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686" w:rsidRPr="002044BD" w:rsidRDefault="002044BD" w:rsidP="002044BD">
      <w:pPr>
        <w:spacing w:line="360" w:lineRule="auto"/>
        <w:jc w:val="left"/>
        <w:rPr>
          <w:b/>
        </w:rPr>
      </w:pPr>
      <w:r w:rsidRPr="002044BD">
        <w:rPr>
          <w:rFonts w:hint="eastAsia"/>
          <w:b/>
        </w:rPr>
        <w:t>课程</w:t>
      </w:r>
      <w:r w:rsidRPr="002044BD">
        <w:rPr>
          <w:b/>
        </w:rPr>
        <w:t>编号：</w:t>
      </w:r>
      <w:r w:rsidRPr="002044BD">
        <w:rPr>
          <w:b/>
        </w:rPr>
        <w:t>0006991</w:t>
      </w:r>
    </w:p>
    <w:p w:rsidR="002044BD" w:rsidRDefault="002044BD" w:rsidP="002044BD">
      <w:pPr>
        <w:spacing w:line="360" w:lineRule="auto"/>
        <w:ind w:firstLineChars="200" w:firstLine="420"/>
        <w:jc w:val="right"/>
      </w:pPr>
    </w:p>
    <w:p w:rsidR="00F804ED" w:rsidRDefault="005766D0" w:rsidP="000841D6">
      <w:pPr>
        <w:spacing w:line="360" w:lineRule="auto"/>
        <w:jc w:val="center"/>
        <w:rPr>
          <w:rFonts w:ascii="华文新魏" w:eastAsia="华文新魏" w:hAnsi="宋体" w:cs="Arial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720725</wp:posOffset>
            </wp:positionH>
            <wp:positionV relativeFrom="paragraph">
              <wp:posOffset>20955</wp:posOffset>
            </wp:positionV>
            <wp:extent cx="786765" cy="786765"/>
            <wp:effectExtent l="0" t="0" r="0" b="0"/>
            <wp:wrapNone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92E7D">
        <w:rPr>
          <w:noProof/>
        </w:rPr>
        <w:drawing>
          <wp:inline distT="0" distB="0" distL="0" distR="0">
            <wp:extent cx="2070100" cy="495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39C8" w:rsidRPr="00E875D3" w:rsidRDefault="00DA39C8" w:rsidP="000841D6">
      <w:pPr>
        <w:spacing w:line="360" w:lineRule="auto"/>
        <w:jc w:val="center"/>
        <w:rPr>
          <w:rFonts w:ascii="Arial" w:eastAsia="华文新魏" w:hAnsi="Arial" w:cs="Arial"/>
          <w:b/>
          <w:sz w:val="18"/>
          <w:szCs w:val="21"/>
        </w:rPr>
      </w:pPr>
      <w:r w:rsidRPr="00E875D3">
        <w:rPr>
          <w:rFonts w:ascii="Arial" w:eastAsia="华文新魏" w:hAnsi="Arial" w:cs="Arial"/>
          <w:b/>
          <w:sz w:val="18"/>
          <w:szCs w:val="21"/>
        </w:rPr>
        <w:t>BEIJING UNIVERSITY OF TECHNOLOGY</w:t>
      </w:r>
    </w:p>
    <w:p w:rsidR="000530D5" w:rsidRPr="00090E30" w:rsidRDefault="000530D5" w:rsidP="000841D6">
      <w:pPr>
        <w:spacing w:line="360" w:lineRule="auto"/>
        <w:jc w:val="center"/>
        <w:rPr>
          <w:rFonts w:ascii="Arial" w:eastAsia="华文新魏" w:hAnsi="Arial" w:cs="Arial"/>
          <w:b/>
          <w:sz w:val="24"/>
          <w:szCs w:val="24"/>
        </w:rPr>
      </w:pPr>
    </w:p>
    <w:p w:rsidR="000841D6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40" w:eastAsia="楷体" w:hAnsi="40" w:cs="Arial" w:hint="eastAsia"/>
          <w:b/>
          <w:sz w:val="84"/>
          <w:szCs w:val="84"/>
        </w:rPr>
      </w:pPr>
      <w:r w:rsidRPr="00E875D3">
        <w:rPr>
          <w:rFonts w:ascii="40" w:eastAsia="楷体" w:hAnsi="40" w:cs="Arial"/>
          <w:b/>
          <w:sz w:val="84"/>
          <w:szCs w:val="84"/>
        </w:rPr>
        <w:t>Android</w:t>
      </w:r>
      <w:r w:rsidRPr="00E875D3">
        <w:rPr>
          <w:rFonts w:ascii="40" w:eastAsia="楷体" w:hAnsi="40" w:cs="Arial"/>
          <w:b/>
          <w:sz w:val="84"/>
          <w:szCs w:val="84"/>
        </w:rPr>
        <w:t>应用</w:t>
      </w:r>
      <w:r w:rsidR="002044BD">
        <w:rPr>
          <w:rFonts w:ascii="40" w:eastAsia="楷体" w:hAnsi="40" w:cs="Arial" w:hint="eastAsia"/>
          <w:b/>
          <w:sz w:val="84"/>
          <w:szCs w:val="84"/>
        </w:rPr>
        <w:t>程序</w:t>
      </w:r>
      <w:r w:rsidRPr="00E875D3">
        <w:rPr>
          <w:rFonts w:ascii="40" w:eastAsia="楷体" w:hAnsi="40" w:cs="Arial"/>
          <w:b/>
          <w:sz w:val="84"/>
          <w:szCs w:val="84"/>
        </w:rPr>
        <w:t>设计</w:t>
      </w:r>
    </w:p>
    <w:p w:rsidR="00E875D3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楷体" w:eastAsia="楷体" w:hAnsi="楷体" w:cs="Arial"/>
          <w:b/>
          <w:sz w:val="72"/>
          <w:szCs w:val="72"/>
        </w:rPr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6"/>
        <w:gridCol w:w="5760"/>
      </w:tblGrid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E875D3" w:rsidP="00DD109A">
            <w:pPr>
              <w:spacing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32"/>
                <w:szCs w:val="32"/>
              </w:rPr>
              <w:t>题目</w:t>
            </w:r>
            <w:r w:rsidR="00F51ED5" w:rsidRPr="00DD109A">
              <w:rPr>
                <w:b/>
                <w:sz w:val="32"/>
                <w:szCs w:val="32"/>
              </w:rPr>
              <w:t>名称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970C12" w:rsidP="00E875D3">
            <w:pPr>
              <w:spacing w:line="360" w:lineRule="auto"/>
              <w:rPr>
                <w:sz w:val="32"/>
                <w:szCs w:val="32"/>
                <w:u w:val="single"/>
              </w:rPr>
            </w:pPr>
            <w:r>
              <w:rPr>
                <w:sz w:val="32"/>
                <w:szCs w:val="32"/>
                <w:u w:val="single"/>
              </w:rPr>
              <w:t xml:space="preserve">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Android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课程表应用设计</w:t>
            </w:r>
            <w:r w:rsidR="00E875D3">
              <w:rPr>
                <w:sz w:val="32"/>
                <w:szCs w:val="32"/>
                <w:u w:val="single"/>
              </w:rPr>
              <w:t xml:space="preserve">      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</w:t>
            </w:r>
          </w:p>
        </w:tc>
      </w:tr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DD109A">
            <w:pPr>
              <w:spacing w:line="360" w:lineRule="auto"/>
              <w:rPr>
                <w:b/>
                <w:sz w:val="24"/>
              </w:rPr>
            </w:pPr>
            <w:r w:rsidRPr="00DD109A">
              <w:rPr>
                <w:b/>
                <w:sz w:val="32"/>
                <w:szCs w:val="32"/>
              </w:rPr>
              <w:t>学</w:t>
            </w:r>
            <w:r w:rsidRPr="00DD109A">
              <w:rPr>
                <w:b/>
                <w:sz w:val="32"/>
                <w:szCs w:val="32"/>
              </w:rPr>
              <w:t xml:space="preserve">    </w:t>
            </w:r>
            <w:r w:rsidRPr="00DD109A">
              <w:rPr>
                <w:b/>
                <w:sz w:val="32"/>
                <w:szCs w:val="32"/>
              </w:rPr>
              <w:t>院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3F3100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</w:t>
            </w:r>
            <w:r w:rsidR="00911480">
              <w:rPr>
                <w:sz w:val="32"/>
                <w:szCs w:val="32"/>
                <w:u w:val="single"/>
              </w:rPr>
              <w:t xml:space="preserve">   </w:t>
            </w:r>
            <w:r w:rsidR="00970C12">
              <w:rPr>
                <w:sz w:val="32"/>
                <w:szCs w:val="32"/>
                <w:u w:val="single"/>
              </w:rPr>
              <w:t xml:space="preserve">  </w:t>
            </w:r>
            <w:r w:rsidR="00970C12">
              <w:rPr>
                <w:rFonts w:hint="eastAsia"/>
                <w:sz w:val="32"/>
                <w:szCs w:val="32"/>
                <w:u w:val="single"/>
              </w:rPr>
              <w:t>信息学部</w:t>
            </w:r>
            <w:r w:rsidR="003F3100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 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</w:t>
            </w:r>
            <w:r w:rsidR="005766D0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告</w:t>
            </w:r>
            <w:r w:rsidRPr="00DD109A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人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>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0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0D75F7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王涵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18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刘云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告日期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A2C6F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201</w:t>
            </w:r>
            <w:r w:rsidR="00670889">
              <w:rPr>
                <w:rFonts w:hint="eastAsia"/>
                <w:sz w:val="32"/>
                <w:szCs w:val="32"/>
                <w:u w:val="single"/>
              </w:rPr>
              <w:t>7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年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月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31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日</w:t>
            </w:r>
            <w:r w:rsidRPr="00DD109A">
              <w:rPr>
                <w:sz w:val="32"/>
                <w:szCs w:val="32"/>
                <w:u w:val="single"/>
              </w:rPr>
              <w:t xml:space="preserve">                            </w:t>
            </w:r>
          </w:p>
        </w:tc>
      </w:tr>
    </w:tbl>
    <w:p w:rsidR="00DD109A" w:rsidRPr="00DD109A" w:rsidRDefault="00DD109A" w:rsidP="00DD109A">
      <w:pPr>
        <w:rPr>
          <w:vanish/>
        </w:rPr>
      </w:pPr>
    </w:p>
    <w:tbl>
      <w:tblPr>
        <w:tblpPr w:leftFromText="180" w:rightFromText="180" w:vertAnchor="text" w:horzAnchor="page" w:tblpX="2209" w:tblpY="1530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20"/>
        <w:gridCol w:w="2520"/>
      </w:tblGrid>
      <w:tr w:rsidR="00363B5F" w:rsidTr="00363B5F">
        <w:trPr>
          <w:trHeight w:val="907"/>
        </w:trPr>
        <w:tc>
          <w:tcPr>
            <w:tcW w:w="5940" w:type="dxa"/>
            <w:gridSpan w:val="2"/>
            <w:shd w:val="clear" w:color="auto" w:fill="auto"/>
            <w:vAlign w:val="center"/>
          </w:tcPr>
          <w:p w:rsidR="00363B5F" w:rsidRPr="00DD109A" w:rsidRDefault="00363B5F" w:rsidP="00670889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学期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: 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 xml:space="preserve">    </w:t>
            </w:r>
            <w:r w:rsidRPr="00DD109A">
              <w:rPr>
                <w:sz w:val="32"/>
                <w:szCs w:val="32"/>
              </w:rPr>
              <w:t>201</w:t>
            </w:r>
            <w:r w:rsidR="00670889">
              <w:rPr>
                <w:rFonts w:hint="eastAsia"/>
                <w:sz w:val="32"/>
                <w:szCs w:val="32"/>
              </w:rPr>
              <w:t>6</w:t>
            </w:r>
            <w:r w:rsidRPr="00DD109A">
              <w:rPr>
                <w:sz w:val="32"/>
                <w:szCs w:val="32"/>
              </w:rPr>
              <w:t>–201</w:t>
            </w:r>
            <w:r w:rsidR="00670889">
              <w:rPr>
                <w:rFonts w:hint="eastAsia"/>
                <w:sz w:val="32"/>
                <w:szCs w:val="32"/>
              </w:rPr>
              <w:t>7</w:t>
            </w:r>
            <w:r w:rsidRPr="00DD109A">
              <w:rPr>
                <w:sz w:val="32"/>
                <w:szCs w:val="32"/>
              </w:rPr>
              <w:t>学年第</w:t>
            </w:r>
            <w:r>
              <w:rPr>
                <w:sz w:val="32"/>
                <w:szCs w:val="32"/>
              </w:rPr>
              <w:t>2</w:t>
            </w:r>
            <w:r w:rsidRPr="00DD109A">
              <w:rPr>
                <w:sz w:val="32"/>
                <w:szCs w:val="32"/>
              </w:rPr>
              <w:t>学期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成绩：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 </w:t>
            </w:r>
          </w:p>
        </w:tc>
      </w:tr>
      <w:tr w:rsidR="00363B5F" w:rsidTr="00363B5F">
        <w:trPr>
          <w:trHeight w:val="2036"/>
        </w:trPr>
        <w:tc>
          <w:tcPr>
            <w:tcW w:w="8460" w:type="dxa"/>
            <w:gridSpan w:val="3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语：</w:t>
            </w:r>
          </w:p>
          <w:p w:rsidR="00363B5F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</w:tc>
      </w:tr>
      <w:tr w:rsidR="00363B5F" w:rsidTr="00363B5F">
        <w:trPr>
          <w:trHeight w:val="907"/>
        </w:trPr>
        <w:tc>
          <w:tcPr>
            <w:tcW w:w="43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教师签字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  <w:tc>
          <w:tcPr>
            <w:tcW w:w="4140" w:type="dxa"/>
            <w:gridSpan w:val="2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阅</w:t>
            </w:r>
            <w:r w:rsidRPr="00DD109A">
              <w:rPr>
                <w:rFonts w:eastAsia="楷体"/>
                <w:b/>
                <w:sz w:val="32"/>
                <w:szCs w:val="32"/>
              </w:rPr>
              <w:t>日期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</w:tr>
    </w:tbl>
    <w:p w:rsidR="00A62703" w:rsidRDefault="00A6270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>
      <w:pPr>
        <w:widowControl/>
        <w:jc w:val="left"/>
        <w:rPr>
          <w:rFonts w:ascii="宋体" w:hAnsi="宋体" w:cs="Arial"/>
          <w:b/>
          <w:sz w:val="32"/>
          <w:szCs w:val="32"/>
        </w:rPr>
      </w:pPr>
      <w:r>
        <w:rPr>
          <w:rFonts w:ascii="宋体" w:hAnsi="宋体" w:cs="Arial"/>
          <w:b/>
          <w:sz w:val="32"/>
          <w:szCs w:val="32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0477247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4DD3" w:rsidRDefault="006C4DD3">
          <w:pPr>
            <w:pStyle w:val="TOC"/>
          </w:pPr>
          <w:r>
            <w:rPr>
              <w:lang w:val="zh-CN"/>
            </w:rPr>
            <w:t>目录</w:t>
          </w:r>
        </w:p>
        <w:p w:rsidR="00183904" w:rsidRDefault="004823D1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475303" w:history="1">
            <w:r w:rsidR="00183904" w:rsidRPr="00A80740">
              <w:rPr>
                <w:rStyle w:val="ad"/>
                <w:noProof/>
              </w:rPr>
              <w:t>一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总体设计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3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18390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920D30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4" w:history="1">
            <w:r w:rsidR="00183904" w:rsidRPr="00A80740">
              <w:rPr>
                <w:rStyle w:val="ad"/>
                <w:noProof/>
              </w:rPr>
              <w:t>二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详细设计，关键代码提供流程图。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4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18390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920D30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5" w:history="1">
            <w:r w:rsidR="00183904" w:rsidRPr="00A80740">
              <w:rPr>
                <w:rStyle w:val="ad"/>
                <w:noProof/>
              </w:rPr>
              <w:t>三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运行界面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5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18390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920D30" w:rsidP="0018390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6" w:history="1">
            <w:r w:rsidR="00183904" w:rsidRPr="00A80740">
              <w:rPr>
                <w:rStyle w:val="ad"/>
                <w:rFonts w:hAnsi="宋体" w:cs="Arial"/>
                <w:noProof/>
              </w:rPr>
              <w:t>四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收获体会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6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18390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6C4DD3" w:rsidRPr="00183904" w:rsidRDefault="004823D1" w:rsidP="00183904">
          <w:r>
            <w:rPr>
              <w:b/>
              <w:bCs/>
              <w:noProof/>
            </w:rPr>
            <w:fldChar w:fldCharType="end"/>
          </w:r>
        </w:p>
      </w:sdtContent>
    </w:sdt>
    <w:p w:rsidR="006C4DD3" w:rsidRDefault="006C4DD3" w:rsidP="00183904">
      <w:pPr>
        <w:pStyle w:val="3"/>
        <w:numPr>
          <w:ilvl w:val="0"/>
          <w:numId w:val="18"/>
        </w:numPr>
      </w:pPr>
      <w:bookmarkStart w:id="0" w:name="_Toc483475303"/>
      <w:r>
        <w:rPr>
          <w:rFonts w:hint="eastAsia"/>
        </w:rPr>
        <w:t>总体设计</w:t>
      </w:r>
      <w:bookmarkEnd w:id="0"/>
    </w:p>
    <w:p w:rsidR="00195943" w:rsidRDefault="00195943" w:rsidP="00183904">
      <w:r>
        <w:rPr>
          <w:rFonts w:hint="eastAsia"/>
        </w:rPr>
        <w:t>本应用支持从</w:t>
      </w:r>
      <w:r w:rsidR="00F21998">
        <w:rPr>
          <w:rFonts w:hint="eastAsia"/>
        </w:rPr>
        <w:t>北京工业大学</w:t>
      </w:r>
      <w:r>
        <w:rPr>
          <w:rFonts w:hint="eastAsia"/>
        </w:rPr>
        <w:t>教务管理系统</w:t>
      </w:r>
      <w:r w:rsidR="00A3411A">
        <w:rPr>
          <w:rFonts w:hint="eastAsia"/>
        </w:rPr>
        <w:t>或</w:t>
      </w:r>
      <w:r>
        <w:rPr>
          <w:rFonts w:hint="eastAsia"/>
        </w:rPr>
        <w:t>本地文件导入个人课程表</w:t>
      </w:r>
      <w:r w:rsidR="004A26D8">
        <w:rPr>
          <w:rFonts w:hint="eastAsia"/>
        </w:rPr>
        <w:t>。</w:t>
      </w:r>
      <w:r w:rsidR="00A3411A">
        <w:rPr>
          <w:rFonts w:hint="eastAsia"/>
        </w:rPr>
        <w:t>主界面</w:t>
      </w:r>
      <w:r>
        <w:rPr>
          <w:rFonts w:hint="eastAsia"/>
        </w:rPr>
        <w:t>显示本周课表</w:t>
      </w:r>
      <w:r w:rsidR="00A3411A">
        <w:rPr>
          <w:rFonts w:hint="eastAsia"/>
        </w:rPr>
        <w:t>和</w:t>
      </w:r>
      <w:r>
        <w:rPr>
          <w:rFonts w:hint="eastAsia"/>
        </w:rPr>
        <w:t>今日课表。支持课程的增加、编辑、删除操作。</w:t>
      </w:r>
      <w:r w:rsidR="00181EE3">
        <w:rPr>
          <w:rFonts w:hint="eastAsia"/>
        </w:rPr>
        <w:t>学期内周数可自动匹配。</w:t>
      </w:r>
    </w:p>
    <w:p w:rsidR="00D014B2" w:rsidRPr="00183904" w:rsidRDefault="00AA4EB9" w:rsidP="00183904"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语言编写，</w:t>
      </w:r>
      <w:r w:rsidR="00680C86">
        <w:rPr>
          <w:rFonts w:hint="eastAsia"/>
        </w:rPr>
        <w:t>使用</w:t>
      </w:r>
      <w:r w:rsidR="00680C86">
        <w:rPr>
          <w:rFonts w:hint="eastAsia"/>
        </w:rPr>
        <w:t>A</w:t>
      </w:r>
      <w:r w:rsidR="00680C86">
        <w:t>ndroid Support Library</w:t>
      </w:r>
      <w:r w:rsidR="00680C86">
        <w:rPr>
          <w:rFonts w:hint="eastAsia"/>
        </w:rPr>
        <w:t>提供的</w:t>
      </w:r>
      <w:r w:rsidR="008E78C7">
        <w:rPr>
          <w:rFonts w:hint="eastAsia"/>
        </w:rPr>
        <w:t>组件</w:t>
      </w:r>
      <w:r w:rsidR="00680C86">
        <w:rPr>
          <w:rFonts w:hint="eastAsia"/>
        </w:rPr>
        <w:t>搭建界面。</w:t>
      </w:r>
      <w:r w:rsidR="00EE724E">
        <w:rPr>
          <w:rFonts w:hint="eastAsia"/>
        </w:rPr>
        <w:t>使</w:t>
      </w:r>
      <w:r w:rsidR="001826DE">
        <w:rPr>
          <w:rFonts w:hint="eastAsia"/>
        </w:rPr>
        <w:t>用</w:t>
      </w:r>
      <w:r w:rsidR="001826DE">
        <w:rPr>
          <w:rFonts w:hint="eastAsia"/>
        </w:rPr>
        <w:t>Jsoup</w:t>
      </w:r>
      <w:r w:rsidR="001826DE">
        <w:rPr>
          <w:rFonts w:hint="eastAsia"/>
        </w:rPr>
        <w:t>处理课表，将网页转换成数据库的记录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ecyclerView</w:t>
      </w:r>
      <w:r w:rsidR="00D014B2">
        <w:rPr>
          <w:rFonts w:hint="eastAsia"/>
        </w:rPr>
        <w:t>显示课程</w:t>
      </w:r>
      <w:r w:rsidR="009D23FD">
        <w:rPr>
          <w:rFonts w:hint="eastAsia"/>
        </w:rPr>
        <w:t>列表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xJava</w:t>
      </w:r>
      <w:r w:rsidR="00D014B2">
        <w:rPr>
          <w:rFonts w:hint="eastAsia"/>
        </w:rPr>
        <w:t>、</w:t>
      </w:r>
      <w:r w:rsidR="00687B36">
        <w:rPr>
          <w:rFonts w:hint="eastAsia"/>
        </w:rPr>
        <w:t>OkHttp</w:t>
      </w:r>
      <w:r w:rsidR="00687B36">
        <w:rPr>
          <w:rFonts w:hint="eastAsia"/>
        </w:rPr>
        <w:t>、</w:t>
      </w:r>
      <w:r w:rsidR="00D014B2">
        <w:rPr>
          <w:rFonts w:hint="eastAsia"/>
        </w:rPr>
        <w:t>Retrofit</w:t>
      </w:r>
      <w:r w:rsidR="00D014B2">
        <w:rPr>
          <w:rFonts w:hint="eastAsia"/>
        </w:rPr>
        <w:t>进行</w:t>
      </w:r>
      <w:r w:rsidR="009D23FD">
        <w:rPr>
          <w:rFonts w:hint="eastAsia"/>
        </w:rPr>
        <w:t>网络请求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Orm</w:t>
      </w:r>
      <w:r w:rsidR="00D014B2">
        <w:t>Lit</w:t>
      </w:r>
      <w:r w:rsidR="00D014B2">
        <w:rPr>
          <w:rFonts w:hint="eastAsia"/>
        </w:rPr>
        <w:t>e</w:t>
      </w:r>
      <w:r w:rsidR="00D014B2">
        <w:rPr>
          <w:rFonts w:hint="eastAsia"/>
        </w:rPr>
        <w:t>进行数据库操作。</w: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1" w:name="_Toc483475304"/>
      <w:r>
        <w:rPr>
          <w:rFonts w:hint="eastAsia"/>
        </w:rPr>
        <w:t>详细设计，关键代码提供流程图。</w:t>
      </w:r>
      <w:bookmarkEnd w:id="1"/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 w:rsidRPr="00181EE3">
        <w:t>MainActivity</w:t>
      </w:r>
    </w:p>
    <w:p w:rsidR="00130F1D" w:rsidRDefault="00130F1D" w:rsidP="00130F1D">
      <w:pPr>
        <w:pStyle w:val="ab"/>
        <w:ind w:left="420" w:firstLineChars="0" w:firstLine="0"/>
      </w:pPr>
      <w:r>
        <w:rPr>
          <w:rFonts w:hint="eastAsia"/>
        </w:rPr>
        <w:t>主界面由</w:t>
      </w:r>
      <w:r>
        <w:rPr>
          <w:rFonts w:hint="eastAsia"/>
        </w:rPr>
        <w:t>Toolbar</w:t>
      </w:r>
      <w:r>
        <w:rPr>
          <w:rFonts w:hint="eastAsia"/>
        </w:rPr>
        <w:t>、</w:t>
      </w:r>
      <w:r>
        <w:rPr>
          <w:rFonts w:hint="eastAsia"/>
        </w:rPr>
        <w:t>TabLayout</w:t>
      </w:r>
      <w:r>
        <w:rPr>
          <w:rFonts w:hint="eastAsia"/>
        </w:rPr>
        <w:t>、</w:t>
      </w:r>
      <w:r>
        <w:rPr>
          <w:rFonts w:hint="eastAsia"/>
        </w:rPr>
        <w:t>ViewPager</w:t>
      </w:r>
      <w:r>
        <w:rPr>
          <w:rFonts w:hint="eastAsia"/>
        </w:rPr>
        <w:t>组成。</w:t>
      </w:r>
    </w:p>
    <w:p w:rsidR="00AF55AB" w:rsidRDefault="00221270" w:rsidP="00130F1D">
      <w:pPr>
        <w:pStyle w:val="ab"/>
        <w:ind w:left="420" w:firstLineChars="0" w:firstLine="0"/>
      </w:pPr>
      <w:r>
        <w:rPr>
          <w:rFonts w:hint="eastAsia"/>
        </w:rPr>
        <w:t>Toolbar</w:t>
      </w:r>
      <w:r>
        <w:rPr>
          <w:rFonts w:hint="eastAsia"/>
        </w:rPr>
        <w:t>上的</w:t>
      </w:r>
      <w:r>
        <w:rPr>
          <w:rFonts w:hint="eastAsia"/>
        </w:rPr>
        <w:t>Spinner</w:t>
      </w:r>
      <w:r>
        <w:rPr>
          <w:rFonts w:hint="eastAsia"/>
        </w:rPr>
        <w:t>用于显示周数。</w:t>
      </w:r>
    </w:p>
    <w:p w:rsidR="00144E78" w:rsidRPr="00144E78" w:rsidRDefault="00144E78" w:rsidP="00144E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List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s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RefStream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terate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limit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2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map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String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orma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Resources().getString(R.string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_nu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collect(Collector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toLis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ArrayAdapter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adapter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rrayAdapter&lt;&gt;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inner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DropDownViewResource(android.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imple_spinner_dropdown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Adapter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Selection(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OnItemSelectedListener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dapterView.OnItemSelectedListener(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t>@Override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ublic void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onItemSelected(AdapterView&lt;?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aren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View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iew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long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d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edit().pu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.ap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t>ply();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}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});</w:t>
      </w:r>
    </w:p>
    <w:p w:rsidR="00144E78" w:rsidRPr="00144E78" w:rsidRDefault="00144E78" w:rsidP="00144E78">
      <w:pPr>
        <w:pStyle w:val="ab"/>
        <w:ind w:leftChars="202" w:left="424" w:firstLineChars="0" w:firstLine="0"/>
        <w:rPr>
          <w:sz w:val="16"/>
        </w:rPr>
      </w:pPr>
    </w:p>
    <w:p w:rsidR="00B41111" w:rsidRDefault="00181EE3" w:rsidP="00181EE3">
      <w:pPr>
        <w:pStyle w:val="ab"/>
        <w:ind w:left="420" w:firstLineChars="0" w:firstLine="0"/>
      </w:pPr>
      <w:r>
        <w:t>TodayCoursesFragment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今日课表</w:t>
      </w:r>
      <w:r w:rsidR="004B2F79">
        <w:rPr>
          <w:rFonts w:hint="eastAsia"/>
        </w:rPr>
        <w:t>。</w:t>
      </w:r>
    </w:p>
    <w:p w:rsidR="006B38F6" w:rsidRPr="006B38F6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nt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today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= Calendar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getInstanc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).get(Calendar.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DAY_OF_WEEK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clear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 xml:space="preserve">manager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new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CourseManager(getContext(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List&lt;Course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manag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AllCourse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f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!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>null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 {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list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latMap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cours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-&gt;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cours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Spacetimes())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ilter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.getWeekday() ==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today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orEach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add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Course()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>}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notifyDataSetChanged();</w:t>
      </w:r>
    </w:p>
    <w:p w:rsidR="006B38F6" w:rsidRPr="006B38F6" w:rsidRDefault="006B38F6" w:rsidP="00181EE3">
      <w:pPr>
        <w:pStyle w:val="ab"/>
        <w:ind w:left="420" w:firstLineChars="0" w:firstLine="0"/>
        <w:rPr>
          <w:sz w:val="18"/>
        </w:rPr>
      </w:pPr>
    </w:p>
    <w:p w:rsidR="00181EE3" w:rsidRDefault="00181EE3" w:rsidP="00181EE3">
      <w:pPr>
        <w:pStyle w:val="ab"/>
        <w:ind w:left="420" w:firstLineChars="0" w:firstLine="0"/>
      </w:pPr>
      <w:r>
        <w:t>WeekCoursesFragment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本周课表</w:t>
      </w:r>
    </w:p>
    <w:p w:rsidR="0030348F" w:rsidRPr="0030348F" w:rsidRDefault="0030348F" w:rsidP="00181EE3">
      <w:pPr>
        <w:pStyle w:val="ab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4ACBC41" wp14:editId="6D7DBF18">
            <wp:extent cx="5427980" cy="1294130"/>
            <wp:effectExtent l="0" t="0" r="127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27980" cy="129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>
        <w:t>CourseDetailActivity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课程详情的查看和编辑。</w:t>
      </w:r>
      <w:r w:rsidR="0067739D">
        <w:rPr>
          <w:rFonts w:hint="eastAsia"/>
        </w:rPr>
        <w:t>同一课程的不同时间</w:t>
      </w:r>
      <w:r w:rsidR="004B2F79">
        <w:rPr>
          <w:rFonts w:hint="eastAsia"/>
        </w:rPr>
        <w:t>的添加和删除。</w:t>
      </w:r>
    </w:p>
    <w:p w:rsidR="0030348F" w:rsidRPr="0030348F" w:rsidRDefault="0030348F" w:rsidP="0030348F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30348F">
        <w:rPr>
          <w:rFonts w:hint="eastAsia"/>
          <w:color w:val="CC7832"/>
          <w:sz w:val="15"/>
          <w:szCs w:val="15"/>
        </w:rPr>
        <w:t xml:space="preserve">if </w:t>
      </w:r>
      <w:r w:rsidRPr="0030348F">
        <w:rPr>
          <w:rFonts w:hint="eastAsia"/>
          <w:color w:val="A9B7C6"/>
          <w:sz w:val="15"/>
          <w:szCs w:val="15"/>
        </w:rPr>
        <w:t>(</w:t>
      </w:r>
      <w:r w:rsidRPr="0030348F">
        <w:rPr>
          <w:rFonts w:hint="eastAsia"/>
          <w:color w:val="9876AA"/>
          <w:sz w:val="15"/>
          <w:szCs w:val="15"/>
        </w:rPr>
        <w:t>flag</w:t>
      </w:r>
      <w:r w:rsidRPr="0030348F">
        <w:rPr>
          <w:rFonts w:hint="eastAsia"/>
          <w:color w:val="A9B7C6"/>
          <w:sz w:val="15"/>
          <w:szCs w:val="15"/>
        </w:rPr>
        <w:t>) {</w:t>
      </w:r>
      <w:r w:rsidRPr="0030348F">
        <w:rPr>
          <w:rFonts w:hint="eastAsia"/>
          <w:color w:val="A9B7C6"/>
          <w:sz w:val="15"/>
          <w:szCs w:val="15"/>
        </w:rPr>
        <w:br/>
        <w:t xml:space="preserve">    </w:t>
      </w:r>
      <w:r w:rsidRPr="0030348F">
        <w:rPr>
          <w:rFonts w:hint="eastAsia"/>
          <w:color w:val="9876AA"/>
          <w:sz w:val="15"/>
          <w:szCs w:val="15"/>
        </w:rPr>
        <w:t xml:space="preserve">course </w:t>
      </w:r>
      <w:r w:rsidRPr="0030348F">
        <w:rPr>
          <w:rFonts w:hint="eastAsia"/>
          <w:color w:val="A9B7C6"/>
          <w:sz w:val="15"/>
          <w:szCs w:val="15"/>
        </w:rPr>
        <w:t xml:space="preserve">= </w:t>
      </w:r>
      <w:r w:rsidRPr="0030348F">
        <w:rPr>
          <w:rFonts w:hint="eastAsia"/>
          <w:color w:val="CC7832"/>
          <w:sz w:val="15"/>
          <w:szCs w:val="15"/>
        </w:rPr>
        <w:t xml:space="preserve">new </w:t>
      </w:r>
      <w:r w:rsidRPr="0030348F">
        <w:rPr>
          <w:rFonts w:hint="eastAsia"/>
          <w:color w:val="A9B7C6"/>
          <w:sz w:val="15"/>
          <w:szCs w:val="15"/>
        </w:rPr>
        <w:t>Course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</w:t>
      </w:r>
      <w:r w:rsidRPr="0030348F">
        <w:rPr>
          <w:rFonts w:hint="eastAsia"/>
          <w:color w:val="9876AA"/>
          <w:sz w:val="15"/>
          <w:szCs w:val="15"/>
        </w:rPr>
        <w:t>manager</w:t>
      </w:r>
      <w:r w:rsidRPr="0030348F">
        <w:rPr>
          <w:rFonts w:hint="eastAsia"/>
          <w:color w:val="A9B7C6"/>
          <w:sz w:val="15"/>
          <w:szCs w:val="15"/>
        </w:rPr>
        <w:t>.insertCourse(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A9B7C6"/>
          <w:sz w:val="15"/>
          <w:szCs w:val="15"/>
        </w:rPr>
        <w:t xml:space="preserve">} </w:t>
      </w:r>
      <w:r w:rsidRPr="0030348F">
        <w:rPr>
          <w:rFonts w:hint="eastAsia"/>
          <w:color w:val="CC7832"/>
          <w:sz w:val="15"/>
          <w:szCs w:val="15"/>
        </w:rPr>
        <w:t xml:space="preserve">else </w:t>
      </w:r>
      <w:r w:rsidRPr="0030348F">
        <w:rPr>
          <w:rFonts w:hint="eastAsia"/>
          <w:color w:val="A9B7C6"/>
          <w:sz w:val="15"/>
          <w:szCs w:val="15"/>
        </w:rPr>
        <w:t>{</w:t>
      </w:r>
      <w:r w:rsidRPr="0030348F">
        <w:rPr>
          <w:rFonts w:hint="eastAsia"/>
          <w:color w:val="A9B7C6"/>
          <w:sz w:val="15"/>
          <w:szCs w:val="15"/>
        </w:rPr>
        <w:br/>
        <w:t xml:space="preserve">    </w:t>
      </w:r>
      <w:r w:rsidRPr="0030348F">
        <w:rPr>
          <w:rFonts w:hint="eastAsia"/>
          <w:color w:val="9876AA"/>
          <w:sz w:val="15"/>
          <w:szCs w:val="15"/>
        </w:rPr>
        <w:t xml:space="preserve">course </w:t>
      </w:r>
      <w:r w:rsidRPr="0030348F">
        <w:rPr>
          <w:rFonts w:hint="eastAsia"/>
          <w:color w:val="A9B7C6"/>
          <w:sz w:val="15"/>
          <w:szCs w:val="15"/>
        </w:rPr>
        <w:t xml:space="preserve">= </w:t>
      </w:r>
      <w:r w:rsidRPr="0030348F">
        <w:rPr>
          <w:rFonts w:hint="eastAsia"/>
          <w:color w:val="9876AA"/>
          <w:sz w:val="15"/>
          <w:szCs w:val="15"/>
        </w:rPr>
        <w:t>manager</w:t>
      </w:r>
      <w:r w:rsidRPr="0030348F">
        <w:rPr>
          <w:rFonts w:hint="eastAsia"/>
          <w:color w:val="A9B7C6"/>
          <w:sz w:val="15"/>
          <w:szCs w:val="15"/>
        </w:rPr>
        <w:t>.getCourse(</w:t>
      </w:r>
      <w:r w:rsidRPr="0030348F">
        <w:rPr>
          <w:rFonts w:hint="eastAsia"/>
          <w:color w:val="9876AA"/>
          <w:sz w:val="15"/>
          <w:szCs w:val="15"/>
        </w:rPr>
        <w:t>courseId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A9B7C6"/>
          <w:sz w:val="15"/>
          <w:szCs w:val="15"/>
        </w:rPr>
        <w:t>}</w:t>
      </w:r>
      <w:r w:rsidRPr="0030348F">
        <w:rPr>
          <w:rFonts w:hint="eastAsia"/>
          <w:color w:val="A9B7C6"/>
          <w:sz w:val="15"/>
          <w:szCs w:val="15"/>
        </w:rPr>
        <w:br/>
        <w:t>loadSpacetime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9876AA"/>
          <w:sz w:val="15"/>
          <w:szCs w:val="15"/>
        </w:rPr>
        <w:t>colorPanelView</w:t>
      </w:r>
      <w:r w:rsidRPr="0030348F">
        <w:rPr>
          <w:rFonts w:hint="eastAsia"/>
          <w:color w:val="A9B7C6"/>
          <w:sz w:val="15"/>
          <w:szCs w:val="15"/>
        </w:rPr>
        <w:t>.setOnClickListener(v -&gt; {</w:t>
      </w:r>
      <w:r w:rsidRPr="0030348F">
        <w:rPr>
          <w:rFonts w:hint="eastAsia"/>
          <w:color w:val="A9B7C6"/>
          <w:sz w:val="15"/>
          <w:szCs w:val="15"/>
        </w:rPr>
        <w:br/>
        <w:t xml:space="preserve">    ColorPickerDialog dialog = ColorPickerDialog.</w:t>
      </w:r>
      <w:r w:rsidRPr="0030348F">
        <w:rPr>
          <w:rFonts w:hint="eastAsia"/>
          <w:i/>
          <w:iCs/>
          <w:color w:val="A9B7C6"/>
          <w:sz w:val="15"/>
          <w:szCs w:val="15"/>
        </w:rPr>
        <w:t>newBuilder</w:t>
      </w:r>
      <w:r w:rsidRPr="0030348F">
        <w:rPr>
          <w:rFonts w:hint="eastAsia"/>
          <w:color w:val="A9B7C6"/>
          <w:sz w:val="15"/>
          <w:szCs w:val="15"/>
        </w:rPr>
        <w:t>()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.setColor(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.getColor())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.setColorShape(</w:t>
      </w:r>
      <w:r w:rsidRPr="0030348F">
        <w:rPr>
          <w:rFonts w:hint="eastAsia"/>
          <w:color w:val="BBB529"/>
          <w:sz w:val="15"/>
          <w:szCs w:val="15"/>
        </w:rPr>
        <w:t>ColorShape</w:t>
      </w:r>
      <w:r w:rsidRPr="0030348F">
        <w:rPr>
          <w:rFonts w:hint="eastAsia"/>
          <w:color w:val="A9B7C6"/>
          <w:sz w:val="15"/>
          <w:szCs w:val="15"/>
        </w:rPr>
        <w:t>.</w:t>
      </w:r>
      <w:r w:rsidRPr="0030348F">
        <w:rPr>
          <w:rFonts w:hint="eastAsia"/>
          <w:i/>
          <w:iCs/>
          <w:color w:val="9876AA"/>
          <w:sz w:val="15"/>
          <w:szCs w:val="15"/>
        </w:rPr>
        <w:t>CIRCLE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.setShowAlphaSlider(</w:t>
      </w:r>
      <w:r w:rsidRPr="0030348F">
        <w:rPr>
          <w:rFonts w:hint="eastAsia"/>
          <w:color w:val="CC7832"/>
          <w:sz w:val="15"/>
          <w:szCs w:val="15"/>
        </w:rPr>
        <w:t>true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.create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</w:t>
      </w:r>
      <w:r w:rsidRPr="0030348F">
        <w:rPr>
          <w:rFonts w:hint="eastAsia"/>
          <w:color w:val="A9B7C6"/>
          <w:sz w:val="15"/>
          <w:szCs w:val="15"/>
        </w:rPr>
        <w:t>dialog.setColorPickerDialogListener(</w:t>
      </w:r>
      <w:r w:rsidRPr="0030348F">
        <w:rPr>
          <w:rFonts w:hint="eastAsia"/>
          <w:color w:val="CC7832"/>
          <w:sz w:val="15"/>
          <w:szCs w:val="15"/>
        </w:rPr>
        <w:t xml:space="preserve">new </w:t>
      </w:r>
      <w:r w:rsidRPr="0030348F">
        <w:rPr>
          <w:rFonts w:hint="eastAsia"/>
          <w:color w:val="A9B7C6"/>
          <w:sz w:val="15"/>
          <w:szCs w:val="15"/>
        </w:rPr>
        <w:t>ColorPickerDialogListener() {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</w:t>
      </w:r>
      <w:r w:rsidRPr="0030348F">
        <w:rPr>
          <w:rFonts w:hint="eastAsia"/>
          <w:color w:val="BBB529"/>
          <w:sz w:val="15"/>
          <w:szCs w:val="15"/>
        </w:rPr>
        <w:t>@Override</w:t>
      </w:r>
      <w:r w:rsidRPr="0030348F">
        <w:rPr>
          <w:rFonts w:hint="eastAsia"/>
          <w:color w:val="BBB529"/>
          <w:sz w:val="15"/>
          <w:szCs w:val="15"/>
        </w:rPr>
        <w:br/>
        <w:t xml:space="preserve">        </w:t>
      </w:r>
      <w:r w:rsidRPr="0030348F">
        <w:rPr>
          <w:rFonts w:hint="eastAsia"/>
          <w:color w:val="CC7832"/>
          <w:sz w:val="15"/>
          <w:szCs w:val="15"/>
        </w:rPr>
        <w:t xml:space="preserve">public void </w:t>
      </w:r>
      <w:r w:rsidRPr="0030348F">
        <w:rPr>
          <w:rFonts w:hint="eastAsia"/>
          <w:color w:val="FFC66D"/>
          <w:sz w:val="15"/>
          <w:szCs w:val="15"/>
        </w:rPr>
        <w:t>onColorSelected</w:t>
      </w:r>
      <w:r w:rsidRPr="0030348F">
        <w:rPr>
          <w:rFonts w:hint="eastAsia"/>
          <w:color w:val="A9B7C6"/>
          <w:sz w:val="15"/>
          <w:szCs w:val="15"/>
        </w:rPr>
        <w:t>(</w:t>
      </w:r>
      <w:r w:rsidRPr="0030348F">
        <w:rPr>
          <w:rFonts w:hint="eastAsia"/>
          <w:color w:val="CC7832"/>
          <w:sz w:val="15"/>
          <w:szCs w:val="15"/>
        </w:rPr>
        <w:t xml:space="preserve">int </w:t>
      </w:r>
      <w:r w:rsidRPr="0030348F">
        <w:rPr>
          <w:rFonts w:hint="eastAsia"/>
          <w:color w:val="A9B7C6"/>
          <w:sz w:val="15"/>
          <w:szCs w:val="15"/>
        </w:rPr>
        <w:t>dialogId</w:t>
      </w:r>
      <w:r w:rsidRPr="0030348F">
        <w:rPr>
          <w:rFonts w:hint="eastAsia"/>
          <w:color w:val="CC7832"/>
          <w:sz w:val="15"/>
          <w:szCs w:val="15"/>
        </w:rPr>
        <w:t xml:space="preserve">, int </w:t>
      </w:r>
      <w:r w:rsidRPr="0030348F">
        <w:rPr>
          <w:rFonts w:hint="eastAsia"/>
          <w:color w:val="A9B7C6"/>
          <w:sz w:val="15"/>
          <w:szCs w:val="15"/>
        </w:rPr>
        <w:t>color) {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.setColor(color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colorPanelView</w:t>
      </w:r>
      <w:r w:rsidRPr="0030348F">
        <w:rPr>
          <w:rFonts w:hint="eastAsia"/>
          <w:color w:val="A9B7C6"/>
          <w:sz w:val="15"/>
          <w:szCs w:val="15"/>
        </w:rPr>
        <w:t>.setColor(color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</w:t>
      </w:r>
      <w:r w:rsidRPr="0030348F">
        <w:rPr>
          <w:rFonts w:hint="eastAsia"/>
          <w:color w:val="A9B7C6"/>
          <w:sz w:val="15"/>
          <w:szCs w:val="15"/>
        </w:rPr>
        <w:t>}</w:t>
      </w:r>
      <w:r w:rsidRPr="0030348F">
        <w:rPr>
          <w:rFonts w:hint="eastAsia"/>
          <w:color w:val="A9B7C6"/>
          <w:sz w:val="15"/>
          <w:szCs w:val="15"/>
        </w:rPr>
        <w:br/>
      </w:r>
      <w:r w:rsidRPr="0030348F">
        <w:rPr>
          <w:rFonts w:hint="eastAsia"/>
          <w:color w:val="A9B7C6"/>
          <w:sz w:val="15"/>
          <w:szCs w:val="15"/>
        </w:rPr>
        <w:br/>
        <w:t xml:space="preserve">        </w:t>
      </w:r>
      <w:r w:rsidRPr="0030348F">
        <w:rPr>
          <w:rFonts w:hint="eastAsia"/>
          <w:color w:val="BBB529"/>
          <w:sz w:val="15"/>
          <w:szCs w:val="15"/>
        </w:rPr>
        <w:t>@Override</w:t>
      </w:r>
      <w:r w:rsidRPr="0030348F">
        <w:rPr>
          <w:rFonts w:hint="eastAsia"/>
          <w:color w:val="BBB529"/>
          <w:sz w:val="15"/>
          <w:szCs w:val="15"/>
        </w:rPr>
        <w:br/>
        <w:t xml:space="preserve">        </w:t>
      </w:r>
      <w:r w:rsidRPr="0030348F">
        <w:rPr>
          <w:rFonts w:hint="eastAsia"/>
          <w:color w:val="CC7832"/>
          <w:sz w:val="15"/>
          <w:szCs w:val="15"/>
        </w:rPr>
        <w:t xml:space="preserve">public void </w:t>
      </w:r>
      <w:r w:rsidRPr="0030348F">
        <w:rPr>
          <w:rFonts w:hint="eastAsia"/>
          <w:color w:val="FFC66D"/>
          <w:sz w:val="15"/>
          <w:szCs w:val="15"/>
        </w:rPr>
        <w:t>onDialogDismissed</w:t>
      </w:r>
      <w:r w:rsidRPr="0030348F">
        <w:rPr>
          <w:rFonts w:hint="eastAsia"/>
          <w:color w:val="A9B7C6"/>
          <w:sz w:val="15"/>
          <w:szCs w:val="15"/>
        </w:rPr>
        <w:t>(</w:t>
      </w:r>
      <w:r w:rsidRPr="0030348F">
        <w:rPr>
          <w:rFonts w:hint="eastAsia"/>
          <w:color w:val="CC7832"/>
          <w:sz w:val="15"/>
          <w:szCs w:val="15"/>
        </w:rPr>
        <w:t xml:space="preserve">int </w:t>
      </w:r>
      <w:r w:rsidRPr="0030348F">
        <w:rPr>
          <w:rFonts w:hint="eastAsia"/>
          <w:color w:val="A9B7C6"/>
          <w:sz w:val="15"/>
          <w:szCs w:val="15"/>
        </w:rPr>
        <w:t>dialogId) {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}</w:t>
      </w:r>
      <w:r w:rsidRPr="0030348F">
        <w:rPr>
          <w:rFonts w:hint="eastAsia"/>
          <w:color w:val="A9B7C6"/>
          <w:sz w:val="15"/>
          <w:szCs w:val="15"/>
        </w:rPr>
        <w:br/>
        <w:t xml:space="preserve">    }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</w:t>
      </w:r>
      <w:r w:rsidRPr="0030348F">
        <w:rPr>
          <w:rFonts w:hint="eastAsia"/>
          <w:color w:val="A9B7C6"/>
          <w:sz w:val="15"/>
          <w:szCs w:val="15"/>
        </w:rPr>
        <w:t>dialog.show(getFragmentManager()</w:t>
      </w:r>
      <w:r w:rsidRPr="0030348F">
        <w:rPr>
          <w:rFonts w:hint="eastAsia"/>
          <w:color w:val="CC7832"/>
          <w:sz w:val="15"/>
          <w:szCs w:val="15"/>
        </w:rPr>
        <w:t xml:space="preserve">, </w:t>
      </w:r>
      <w:r w:rsidRPr="0030348F">
        <w:rPr>
          <w:rFonts w:hint="eastAsia"/>
          <w:color w:val="6A8759"/>
          <w:sz w:val="15"/>
          <w:szCs w:val="15"/>
        </w:rPr>
        <w:t>""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</w:t>
      </w:r>
      <w:r w:rsidRPr="0030348F">
        <w:rPr>
          <w:rFonts w:hint="eastAsia"/>
          <w:color w:val="A9B7C6"/>
          <w:sz w:val="15"/>
          <w:szCs w:val="15"/>
        </w:rPr>
        <w:t>((InputMethodManager) getSystemService(Context.</w:t>
      </w:r>
      <w:r w:rsidRPr="0030348F">
        <w:rPr>
          <w:rFonts w:hint="eastAsia"/>
          <w:i/>
          <w:iCs/>
          <w:color w:val="9876AA"/>
          <w:sz w:val="15"/>
          <w:szCs w:val="15"/>
        </w:rPr>
        <w:t>INPUT_METHOD_SERVICE</w:t>
      </w:r>
      <w:r w:rsidRPr="0030348F">
        <w:rPr>
          <w:rFonts w:hint="eastAsia"/>
          <w:color w:val="A9B7C6"/>
          <w:sz w:val="15"/>
          <w:szCs w:val="15"/>
        </w:rPr>
        <w:t>)).hideSoftInputFromWindow(getCurrentFocus().getWindowToken()</w:t>
      </w:r>
      <w:r w:rsidRPr="0030348F">
        <w:rPr>
          <w:rFonts w:hint="eastAsia"/>
          <w:color w:val="CC7832"/>
          <w:sz w:val="15"/>
          <w:szCs w:val="15"/>
        </w:rPr>
        <w:t xml:space="preserve">, </w:t>
      </w:r>
      <w:r w:rsidRPr="0030348F">
        <w:rPr>
          <w:rFonts w:hint="eastAsia"/>
          <w:color w:val="A9B7C6"/>
          <w:sz w:val="15"/>
          <w:szCs w:val="15"/>
        </w:rPr>
        <w:t>InputMethodManager.</w:t>
      </w:r>
      <w:r w:rsidRPr="0030348F">
        <w:rPr>
          <w:rFonts w:hint="eastAsia"/>
          <w:i/>
          <w:iCs/>
          <w:color w:val="9876AA"/>
          <w:sz w:val="15"/>
          <w:szCs w:val="15"/>
        </w:rPr>
        <w:t>HIDE_NOT_ALWAYS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A9B7C6"/>
          <w:sz w:val="15"/>
          <w:szCs w:val="15"/>
        </w:rPr>
        <w:t>}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9876AA"/>
          <w:sz w:val="15"/>
          <w:szCs w:val="15"/>
        </w:rPr>
        <w:t>toolbar</w:t>
      </w:r>
      <w:r w:rsidRPr="0030348F">
        <w:rPr>
          <w:rFonts w:hint="eastAsia"/>
          <w:color w:val="A9B7C6"/>
          <w:sz w:val="15"/>
          <w:szCs w:val="15"/>
        </w:rPr>
        <w:t>.setNavigationOnClickListener(v -&gt; onBackPressed()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9876AA"/>
          <w:sz w:val="15"/>
          <w:szCs w:val="15"/>
        </w:rPr>
        <w:t>toolbar</w:t>
      </w:r>
      <w:r w:rsidRPr="0030348F">
        <w:rPr>
          <w:rFonts w:hint="eastAsia"/>
          <w:color w:val="A9B7C6"/>
          <w:sz w:val="15"/>
          <w:szCs w:val="15"/>
        </w:rPr>
        <w:t>.setOnMenuItemClickListener(menuItem -&gt; {</w:t>
      </w:r>
      <w:r w:rsidRPr="0030348F">
        <w:rPr>
          <w:rFonts w:hint="eastAsia"/>
          <w:color w:val="A9B7C6"/>
          <w:sz w:val="15"/>
          <w:szCs w:val="15"/>
        </w:rPr>
        <w:br/>
        <w:t xml:space="preserve">    </w:t>
      </w:r>
      <w:r w:rsidRPr="0030348F">
        <w:rPr>
          <w:rFonts w:hint="eastAsia"/>
          <w:color w:val="CC7832"/>
          <w:sz w:val="15"/>
          <w:szCs w:val="15"/>
        </w:rPr>
        <w:t xml:space="preserve">switch </w:t>
      </w:r>
      <w:r w:rsidRPr="0030348F">
        <w:rPr>
          <w:rFonts w:hint="eastAsia"/>
          <w:color w:val="A9B7C6"/>
          <w:sz w:val="15"/>
          <w:szCs w:val="15"/>
        </w:rPr>
        <w:t>(menuItem.getItemId()) {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</w:t>
      </w:r>
      <w:r w:rsidRPr="0030348F">
        <w:rPr>
          <w:rFonts w:hint="eastAsia"/>
          <w:color w:val="CC7832"/>
          <w:sz w:val="15"/>
          <w:szCs w:val="15"/>
        </w:rPr>
        <w:t xml:space="preserve">case </w:t>
      </w:r>
      <w:r w:rsidRPr="0030348F">
        <w:rPr>
          <w:rFonts w:hint="eastAsia"/>
          <w:color w:val="A9B7C6"/>
          <w:sz w:val="15"/>
          <w:szCs w:val="15"/>
        </w:rPr>
        <w:t>R.id.</w:t>
      </w:r>
      <w:r w:rsidRPr="0030348F">
        <w:rPr>
          <w:rFonts w:hint="eastAsia"/>
          <w:i/>
          <w:iCs/>
          <w:color w:val="9876AA"/>
          <w:sz w:val="15"/>
          <w:szCs w:val="15"/>
        </w:rPr>
        <w:t>action_confirm</w:t>
      </w:r>
      <w:r w:rsidRPr="0030348F">
        <w:rPr>
          <w:rFonts w:hint="eastAsia"/>
          <w:color w:val="A9B7C6"/>
          <w:sz w:val="15"/>
          <w:szCs w:val="15"/>
        </w:rPr>
        <w:t>: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.setName(</w:t>
      </w:r>
      <w:r w:rsidRPr="0030348F">
        <w:rPr>
          <w:rFonts w:hint="eastAsia"/>
          <w:color w:val="9876AA"/>
          <w:sz w:val="15"/>
          <w:szCs w:val="15"/>
        </w:rPr>
        <w:t>nameView</w:t>
      </w:r>
      <w:r w:rsidRPr="0030348F">
        <w:rPr>
          <w:rFonts w:hint="eastAsia"/>
          <w:color w:val="A9B7C6"/>
          <w:sz w:val="15"/>
          <w:szCs w:val="15"/>
        </w:rPr>
        <w:t>.getText().toString()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.setTeacher(</w:t>
      </w:r>
      <w:r w:rsidRPr="0030348F">
        <w:rPr>
          <w:rFonts w:hint="eastAsia"/>
          <w:color w:val="9876AA"/>
          <w:sz w:val="15"/>
          <w:szCs w:val="15"/>
        </w:rPr>
        <w:t>teacherView</w:t>
      </w:r>
      <w:r w:rsidRPr="0030348F">
        <w:rPr>
          <w:rFonts w:hint="eastAsia"/>
          <w:color w:val="A9B7C6"/>
          <w:sz w:val="15"/>
          <w:szCs w:val="15"/>
        </w:rPr>
        <w:t>.getText().toString()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manager</w:t>
      </w:r>
      <w:r w:rsidRPr="0030348F">
        <w:rPr>
          <w:rFonts w:hint="eastAsia"/>
          <w:color w:val="A9B7C6"/>
          <w:sz w:val="15"/>
          <w:szCs w:val="15"/>
        </w:rPr>
        <w:t>.updateCourse(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for </w:t>
      </w:r>
      <w:r w:rsidRPr="0030348F">
        <w:rPr>
          <w:rFonts w:hint="eastAsia"/>
          <w:color w:val="A9B7C6"/>
          <w:sz w:val="15"/>
          <w:szCs w:val="15"/>
        </w:rPr>
        <w:t xml:space="preserve">(Spacetime st : </w:t>
      </w:r>
      <w:r w:rsidRPr="0030348F">
        <w:rPr>
          <w:rFonts w:hint="eastAsia"/>
          <w:color w:val="9876AA"/>
          <w:sz w:val="15"/>
          <w:szCs w:val="15"/>
        </w:rPr>
        <w:t>adapter</w:t>
      </w:r>
      <w:r w:rsidRPr="0030348F">
        <w:rPr>
          <w:rFonts w:hint="eastAsia"/>
          <w:color w:val="A9B7C6"/>
          <w:sz w:val="15"/>
          <w:szCs w:val="15"/>
        </w:rPr>
        <w:t>.</w:t>
      </w:r>
      <w:r w:rsidRPr="0030348F">
        <w:rPr>
          <w:rFonts w:hint="eastAsia"/>
          <w:color w:val="9876AA"/>
          <w:sz w:val="15"/>
          <w:szCs w:val="15"/>
        </w:rPr>
        <w:t>items</w:t>
      </w:r>
      <w:r w:rsidRPr="0030348F">
        <w:rPr>
          <w:rFonts w:hint="eastAsia"/>
          <w:color w:val="A9B7C6"/>
          <w:sz w:val="15"/>
          <w:szCs w:val="15"/>
        </w:rPr>
        <w:t xml:space="preserve">) </w:t>
      </w:r>
      <w:r w:rsidRPr="0030348F">
        <w:rPr>
          <w:rFonts w:hint="eastAsia"/>
          <w:color w:val="9876AA"/>
          <w:sz w:val="15"/>
          <w:szCs w:val="15"/>
        </w:rPr>
        <w:t>manager</w:t>
      </w:r>
      <w:r w:rsidRPr="0030348F">
        <w:rPr>
          <w:rFonts w:hint="eastAsia"/>
          <w:color w:val="A9B7C6"/>
          <w:sz w:val="15"/>
          <w:szCs w:val="15"/>
        </w:rPr>
        <w:t>.updateSpacetime(st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A9B7C6"/>
          <w:sz w:val="15"/>
          <w:szCs w:val="15"/>
        </w:rPr>
        <w:t>finish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CC7832"/>
          <w:sz w:val="15"/>
          <w:szCs w:val="15"/>
        </w:rPr>
        <w:lastRenderedPageBreak/>
        <w:t xml:space="preserve">            break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case </w:t>
      </w:r>
      <w:r w:rsidRPr="0030348F">
        <w:rPr>
          <w:rFonts w:hint="eastAsia"/>
          <w:color w:val="A9B7C6"/>
          <w:sz w:val="15"/>
          <w:szCs w:val="15"/>
        </w:rPr>
        <w:t>R.id.</w:t>
      </w:r>
      <w:r w:rsidRPr="0030348F">
        <w:rPr>
          <w:rFonts w:hint="eastAsia"/>
          <w:i/>
          <w:iCs/>
          <w:color w:val="9876AA"/>
          <w:sz w:val="15"/>
          <w:szCs w:val="15"/>
        </w:rPr>
        <w:t>action_delete_forever</w:t>
      </w:r>
      <w:r w:rsidRPr="0030348F">
        <w:rPr>
          <w:rFonts w:hint="eastAsia"/>
          <w:color w:val="A9B7C6"/>
          <w:sz w:val="15"/>
          <w:szCs w:val="15"/>
        </w:rPr>
        <w:t>: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showDeleteConfirm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break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case </w:t>
      </w:r>
      <w:r w:rsidRPr="0030348F">
        <w:rPr>
          <w:rFonts w:hint="eastAsia"/>
          <w:color w:val="A9B7C6"/>
          <w:sz w:val="15"/>
          <w:szCs w:val="15"/>
        </w:rPr>
        <w:t>R.id.</w:t>
      </w:r>
      <w:r w:rsidRPr="0030348F">
        <w:rPr>
          <w:rFonts w:hint="eastAsia"/>
          <w:i/>
          <w:iCs/>
          <w:color w:val="9876AA"/>
          <w:sz w:val="15"/>
          <w:szCs w:val="15"/>
        </w:rPr>
        <w:t>action_add_spacetime</w:t>
      </w:r>
      <w:r w:rsidRPr="0030348F">
        <w:rPr>
          <w:rFonts w:hint="eastAsia"/>
          <w:color w:val="A9B7C6"/>
          <w:sz w:val="15"/>
          <w:szCs w:val="15"/>
        </w:rPr>
        <w:t>:</w:t>
      </w:r>
      <w:r w:rsidRPr="0030348F">
        <w:rPr>
          <w:rFonts w:hint="eastAsia"/>
          <w:color w:val="A9B7C6"/>
          <w:sz w:val="15"/>
          <w:szCs w:val="15"/>
        </w:rPr>
        <w:br/>
        <w:t xml:space="preserve">            Spacetime spacetime = </w:t>
      </w:r>
      <w:r w:rsidRPr="0030348F">
        <w:rPr>
          <w:rFonts w:hint="eastAsia"/>
          <w:color w:val="CC7832"/>
          <w:sz w:val="15"/>
          <w:szCs w:val="15"/>
        </w:rPr>
        <w:t xml:space="preserve">new </w:t>
      </w:r>
      <w:r w:rsidRPr="0030348F">
        <w:rPr>
          <w:rFonts w:hint="eastAsia"/>
          <w:color w:val="A9B7C6"/>
          <w:sz w:val="15"/>
          <w:szCs w:val="15"/>
        </w:rPr>
        <w:t>Spacetime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A9B7C6"/>
          <w:sz w:val="15"/>
          <w:szCs w:val="15"/>
        </w:rPr>
        <w:t>spacetime.setCourse(</w:t>
      </w:r>
      <w:r w:rsidRPr="0030348F">
        <w:rPr>
          <w:rFonts w:hint="eastAsia"/>
          <w:color w:val="9876AA"/>
          <w:sz w:val="15"/>
          <w:szCs w:val="15"/>
        </w:rPr>
        <w:t>course</w:t>
      </w:r>
      <w:r w:rsidRPr="0030348F">
        <w:rPr>
          <w:rFonts w:hint="eastAsia"/>
          <w:color w:val="A9B7C6"/>
          <w:sz w:val="15"/>
          <w:szCs w:val="15"/>
        </w:rPr>
        <w:t>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manager</w:t>
      </w:r>
      <w:r w:rsidRPr="0030348F">
        <w:rPr>
          <w:rFonts w:hint="eastAsia"/>
          <w:color w:val="A9B7C6"/>
          <w:sz w:val="15"/>
          <w:szCs w:val="15"/>
        </w:rPr>
        <w:t>.insertSpacetime(spacetime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adapter</w:t>
      </w:r>
      <w:r w:rsidRPr="0030348F">
        <w:rPr>
          <w:rFonts w:hint="eastAsia"/>
          <w:color w:val="A9B7C6"/>
          <w:sz w:val="15"/>
          <w:szCs w:val="15"/>
        </w:rPr>
        <w:t>.</w:t>
      </w:r>
      <w:r w:rsidRPr="0030348F">
        <w:rPr>
          <w:rFonts w:hint="eastAsia"/>
          <w:color w:val="9876AA"/>
          <w:sz w:val="15"/>
          <w:szCs w:val="15"/>
        </w:rPr>
        <w:t>items</w:t>
      </w:r>
      <w:r w:rsidRPr="0030348F">
        <w:rPr>
          <w:rFonts w:hint="eastAsia"/>
          <w:color w:val="A9B7C6"/>
          <w:sz w:val="15"/>
          <w:szCs w:val="15"/>
        </w:rPr>
        <w:t>.add(spacetime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</w:t>
      </w:r>
      <w:r w:rsidRPr="0030348F">
        <w:rPr>
          <w:rFonts w:hint="eastAsia"/>
          <w:color w:val="9876AA"/>
          <w:sz w:val="15"/>
          <w:szCs w:val="15"/>
        </w:rPr>
        <w:t>adapter</w:t>
      </w:r>
      <w:r w:rsidRPr="0030348F">
        <w:rPr>
          <w:rFonts w:hint="eastAsia"/>
          <w:color w:val="A9B7C6"/>
          <w:sz w:val="15"/>
          <w:szCs w:val="15"/>
        </w:rPr>
        <w:t>.notifyDataSetChanged()</w:t>
      </w:r>
      <w:r w:rsidRPr="0030348F">
        <w:rPr>
          <w:rFonts w:hint="eastAsia"/>
          <w:color w:val="CC7832"/>
          <w:sz w:val="15"/>
          <w:szCs w:val="15"/>
        </w:rPr>
        <w:t>;</w:t>
      </w:r>
      <w:r w:rsidRPr="0030348F">
        <w:rPr>
          <w:rFonts w:hint="eastAsia"/>
          <w:color w:val="CC7832"/>
          <w:sz w:val="15"/>
          <w:szCs w:val="15"/>
        </w:rPr>
        <w:br/>
        <w:t xml:space="preserve">            break;</w:t>
      </w:r>
      <w:r w:rsidRPr="0030348F">
        <w:rPr>
          <w:rFonts w:hint="eastAsia"/>
          <w:color w:val="CC7832"/>
          <w:sz w:val="15"/>
          <w:szCs w:val="15"/>
        </w:rPr>
        <w:br/>
        <w:t xml:space="preserve">    </w:t>
      </w:r>
      <w:r w:rsidRPr="0030348F">
        <w:rPr>
          <w:rFonts w:hint="eastAsia"/>
          <w:color w:val="A9B7C6"/>
          <w:sz w:val="15"/>
          <w:szCs w:val="15"/>
        </w:rPr>
        <w:t>}</w:t>
      </w:r>
      <w:r w:rsidRPr="0030348F">
        <w:rPr>
          <w:rFonts w:hint="eastAsia"/>
          <w:color w:val="A9B7C6"/>
          <w:sz w:val="15"/>
          <w:szCs w:val="15"/>
        </w:rPr>
        <w:br/>
        <w:t xml:space="preserve">    </w:t>
      </w:r>
      <w:r w:rsidRPr="0030348F">
        <w:rPr>
          <w:rFonts w:hint="eastAsia"/>
          <w:color w:val="CC7832"/>
          <w:sz w:val="15"/>
          <w:szCs w:val="15"/>
        </w:rPr>
        <w:t>return true;</w:t>
      </w:r>
      <w:r w:rsidRPr="0030348F">
        <w:rPr>
          <w:rFonts w:hint="eastAsia"/>
          <w:color w:val="CC7832"/>
          <w:sz w:val="15"/>
          <w:szCs w:val="15"/>
        </w:rPr>
        <w:br/>
      </w:r>
      <w:r w:rsidRPr="0030348F">
        <w:rPr>
          <w:rFonts w:hint="eastAsia"/>
          <w:color w:val="A9B7C6"/>
          <w:sz w:val="15"/>
          <w:szCs w:val="15"/>
        </w:rPr>
        <w:t>})</w:t>
      </w:r>
      <w:r w:rsidRPr="0030348F">
        <w:rPr>
          <w:rFonts w:hint="eastAsia"/>
          <w:color w:val="CC7832"/>
          <w:sz w:val="15"/>
          <w:szCs w:val="15"/>
        </w:rPr>
        <w:t>;</w:t>
      </w:r>
    </w:p>
    <w:p w:rsidR="0030348F" w:rsidRPr="0030348F" w:rsidRDefault="0030348F" w:rsidP="00181EE3">
      <w:pPr>
        <w:pStyle w:val="ab"/>
        <w:ind w:left="420" w:firstLineChars="0" w:firstLine="0"/>
        <w:rPr>
          <w:rFonts w:hint="eastAsia"/>
        </w:rPr>
      </w:pP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>
        <w:t>CourseManageActivity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课程的导入、添加、清空</w:t>
      </w:r>
      <w:r w:rsidR="007C2FEB">
        <w:rPr>
          <w:rFonts w:hint="eastAsia"/>
        </w:rPr>
        <w:t>。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privat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voi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loadCourse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 {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lea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manager =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new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ourse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thi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&lt;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&gt;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=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if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(list != 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nu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addA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notifyDataSetChange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}</w:t>
      </w:r>
    </w:p>
    <w:p w:rsidR="006B38F6" w:rsidRPr="006B38F6" w:rsidRDefault="006B38F6" w:rsidP="006B38F6">
      <w:pPr>
        <w:pStyle w:val="ab"/>
        <w:ind w:left="420" w:firstLineChars="0" w:firstLine="0"/>
        <w:rPr>
          <w:rFonts w:ascii="Roboto Mono" w:hAnsi="Roboto Mono"/>
          <w:sz w:val="18"/>
        </w:rPr>
      </w:pPr>
    </w:p>
    <w:p w:rsidR="004B2F79" w:rsidRDefault="004B2F79" w:rsidP="00181EE3">
      <w:pPr>
        <w:pStyle w:val="ab"/>
        <w:ind w:left="420" w:firstLineChars="0" w:firstLine="0"/>
      </w:pPr>
    </w:p>
    <w:p w:rsidR="00B41111" w:rsidRDefault="00181EE3" w:rsidP="00181EE3">
      <w:pPr>
        <w:pStyle w:val="ab"/>
        <w:numPr>
          <w:ilvl w:val="0"/>
          <w:numId w:val="19"/>
        </w:numPr>
        <w:ind w:firstLineChars="0"/>
      </w:pPr>
      <w:r>
        <w:t>SettingsActivity</w:t>
      </w:r>
    </w:p>
    <w:p w:rsidR="00775384" w:rsidRDefault="00181EE3" w:rsidP="00775384">
      <w:pPr>
        <w:pStyle w:val="ab"/>
        <w:ind w:left="420" w:firstLineChars="0" w:firstLine="0"/>
      </w:pPr>
      <w:r>
        <w:rPr>
          <w:rFonts w:hint="eastAsia"/>
        </w:rPr>
        <w:t>设置教务管理系统的用户名和密码</w:t>
      </w:r>
      <w:r w:rsidR="00A3411A">
        <w:rPr>
          <w:rFonts w:hint="eastAsia"/>
        </w:rPr>
        <w:t>。切换主题。查看版本。</w:t>
      </w:r>
    </w:p>
    <w:p w:rsidR="00CD1949" w:rsidRDefault="00CD1949" w:rsidP="00775384">
      <w:pPr>
        <w:pStyle w:val="ab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A09B9C5" wp14:editId="0FA0CC8C">
            <wp:extent cx="4213555" cy="329375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7358" cy="329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384" w:rsidRDefault="00E15057" w:rsidP="00775384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CourseParser</w:t>
      </w:r>
    </w:p>
    <w:p w:rsidR="00E15057" w:rsidRDefault="00E15057" w:rsidP="00E15057">
      <w:pPr>
        <w:pStyle w:val="ab"/>
        <w:ind w:left="420" w:firstLineChars="0" w:firstLine="0"/>
      </w:pPr>
      <w:r>
        <w:rPr>
          <w:rFonts w:hint="eastAsia"/>
        </w:rPr>
        <w:t>解析教务管理网页，获得课程数据。</w:t>
      </w:r>
    </w:p>
    <w:p w:rsidR="00E15057" w:rsidRPr="00457C44" w:rsidRDefault="00E15057" w:rsidP="00E15057">
      <w:pPr>
        <w:pStyle w:val="ab"/>
        <w:ind w:left="420" w:firstLineChars="0" w:firstLine="0"/>
      </w:pPr>
      <w:r>
        <w:object w:dxaOrig="931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05pt;height:263.8pt" o:ole="">
            <v:imagedata r:id="rId12" o:title=""/>
          </v:shape>
          <o:OLEObject Type="Embed" ProgID="Visio.Drawing.15" ShapeID="_x0000_i1025" DrawAspect="Content" ObjectID="_1557606978" r:id="rId13"/>
        </w:objec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2" w:name="_Toc483475305"/>
      <w:r>
        <w:rPr>
          <w:rFonts w:hint="eastAsia"/>
        </w:rPr>
        <w:t>运行界面</w:t>
      </w:r>
      <w:bookmarkEnd w:id="2"/>
    </w:p>
    <w:p w:rsidR="00414EE2" w:rsidRPr="00414EE2" w:rsidRDefault="00414EE2" w:rsidP="00414EE2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今日课表</w:t>
      </w:r>
      <w:r>
        <w:rPr>
          <w:rFonts w:hint="eastAsia"/>
        </w:rPr>
        <w:t>\</w:t>
      </w:r>
      <w:r>
        <w:rPr>
          <w:rFonts w:hint="eastAsia"/>
        </w:rPr>
        <w:t>本周课表</w:t>
      </w:r>
    </w:p>
    <w:p w:rsidR="00924AB8" w:rsidRDefault="00414EE2" w:rsidP="00924AB8">
      <w:r>
        <w:rPr>
          <w:noProof/>
        </w:rPr>
        <w:drawing>
          <wp:inline distT="0" distB="0" distL="0" distR="0">
            <wp:extent cx="2304288" cy="4096085"/>
            <wp:effectExtent l="0" t="0" r="1270" b="0"/>
            <wp:docPr id="3" name="图片 3" descr="https://dl2.pushbulletusercontent.com/txTHAMfSwaI9jiyXndlkptkkkMdX0so0/Screenshot_2017-05-29-23-18-33-9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dl2.pushbulletusercontent.com/txTHAMfSwaI9jiyXndlkptkkkMdX0so0/Screenshot_2017-05-29-23-18-33-9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800" cy="4105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11603" cy="4109087"/>
            <wp:effectExtent l="0" t="0" r="0" b="5715"/>
            <wp:docPr id="7" name="图片 7" descr="https://dl2.pushbulletusercontent.com/fPPKsO1ATnWtP1W1rI0JsSGykjYe23sf/Screenshot_2017-05-29-23-18-40-516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dl2.pushbulletusercontent.com/fPPKsO1ATnWtP1W1rI0JsSGykjYe23sf/Screenshot_2017-05-29-23-18-40-516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866" cy="4120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EE2" w:rsidRDefault="00414EE2" w:rsidP="00924AB8">
      <w:r>
        <w:rPr>
          <w:rFonts w:hint="eastAsia"/>
        </w:rPr>
        <w:t>2.</w:t>
      </w:r>
      <w:r>
        <w:rPr>
          <w:rFonts w:hint="eastAsia"/>
        </w:rPr>
        <w:t>新建课程</w:t>
      </w:r>
      <w:r>
        <w:rPr>
          <w:rFonts w:hint="eastAsia"/>
        </w:rPr>
        <w:t>\</w:t>
      </w:r>
      <w:r>
        <w:rPr>
          <w:rFonts w:hint="eastAsia"/>
        </w:rPr>
        <w:t>编辑课程</w:t>
      </w:r>
    </w:p>
    <w:p w:rsidR="00414EE2" w:rsidRDefault="00414EE2" w:rsidP="00924AB8">
      <w:r>
        <w:rPr>
          <w:noProof/>
        </w:rPr>
        <w:lastRenderedPageBreak/>
        <w:drawing>
          <wp:inline distT="0" distB="0" distL="0" distR="0">
            <wp:extent cx="2353910" cy="4184294"/>
            <wp:effectExtent l="0" t="0" r="8890" b="6985"/>
            <wp:docPr id="5" name="图片 5" descr="https://dl2.pushbulletusercontent.com/rOjlOQvZg1Qavb8yUrlQ5IMuI6NL4DM4/Screenshot_2017-05-29-23-19-46-95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dl2.pushbulletusercontent.com/rOjlOQvZg1Qavb8yUrlQ5IMuI6NL4DM4/Screenshot_2017-05-29-23-19-46-95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901" cy="419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49795" cy="4176979"/>
            <wp:effectExtent l="0" t="0" r="0" b="0"/>
            <wp:docPr id="6" name="图片 6" descr="https://dl2.pushbulletusercontent.com/CI5dE6g2knHCdmnxG3RR7JeRkQSA083p/Screenshot_2017-05-29-23-20-04-645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dl2.pushbulletusercontent.com/CI5dE6g2knHCdmnxG3RR7JeRkQSA083p/Screenshot_2017-05-29-23-20-04-645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994" cy="4191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EE2" w:rsidRDefault="00414EE2" w:rsidP="00924AB8">
      <w:r>
        <w:rPr>
          <w:rFonts w:hint="eastAsia"/>
        </w:rPr>
        <w:t>3.</w:t>
      </w:r>
      <w:r>
        <w:rPr>
          <w:rFonts w:hint="eastAsia"/>
        </w:rPr>
        <w:t>管理课程</w:t>
      </w:r>
    </w:p>
    <w:p w:rsidR="00414EE2" w:rsidRDefault="00414EE2" w:rsidP="00924AB8">
      <w:r>
        <w:rPr>
          <w:noProof/>
        </w:rPr>
        <w:drawing>
          <wp:inline distT="0" distB="0" distL="0" distR="0" wp14:anchorId="05433B27" wp14:editId="7F40F10D">
            <wp:extent cx="2308643" cy="4103827"/>
            <wp:effectExtent l="0" t="0" r="0" b="0"/>
            <wp:docPr id="4" name="图片 4" descr="https://dl2.pushbulletusercontent.com/aCHnXDbx8VJ9B0iYSYAbffB85K6Egq7l/Screenshot_2017-05-29-23-18-54-31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dl2.pushbulletusercontent.com/aCHnXDbx8VJ9B0iYSYAbffB85K6Egq7l/Screenshot_2017-05-29-23-18-54-31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946" cy="4115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EE2" w:rsidRDefault="00414EE2" w:rsidP="00924AB8">
      <w:r>
        <w:rPr>
          <w:rFonts w:hint="eastAsia"/>
        </w:rPr>
        <w:t>4.</w:t>
      </w:r>
      <w:r>
        <w:rPr>
          <w:rFonts w:hint="eastAsia"/>
        </w:rPr>
        <w:t>设置</w:t>
      </w:r>
      <w:r>
        <w:rPr>
          <w:rFonts w:hint="eastAsia"/>
        </w:rPr>
        <w:t>\</w:t>
      </w:r>
      <w:r>
        <w:rPr>
          <w:rFonts w:hint="eastAsia"/>
        </w:rPr>
        <w:t>主题设置</w:t>
      </w:r>
    </w:p>
    <w:p w:rsidR="00414EE2" w:rsidRPr="00924AB8" w:rsidRDefault="00414EE2" w:rsidP="00924AB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275027" cy="4044072"/>
            <wp:effectExtent l="0" t="0" r="0" b="0"/>
            <wp:docPr id="8" name="图片 8" descr="https://dl2.pushbulletusercontent.com/A1ty724hLce82bdl8dWaQBFKvTrNnlX7/Screenshot_2017-05-29-23-20-22-2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l2.pushbulletusercontent.com/A1ty724hLce82bdl8dWaQBFKvTrNnlX7/Screenshot_2017-05-29-23-20-22-2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7478" cy="404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275722" cy="4045306"/>
            <wp:effectExtent l="0" t="0" r="0" b="0"/>
            <wp:docPr id="9" name="图片 9" descr="https://dl2.pushbulletusercontent.com/g0buzKL4EJBK1p9CxzEU377RRZkvSEq0/Screenshot_2017-05-29-23-20-32-53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dl2.pushbulletusercontent.com/g0buzKL4EJBK1p9CxzEU377RRZkvSEq0/Screenshot_2017-05-29-23-20-32-53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113" cy="4060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3" w:name="_Toc483475306"/>
      <w:r>
        <w:rPr>
          <w:rFonts w:hint="eastAsia"/>
        </w:rPr>
        <w:t>收获体会</w:t>
      </w:r>
      <w:bookmarkEnd w:id="3"/>
    </w:p>
    <w:p w:rsidR="006C4DD3" w:rsidRDefault="00924AB8" w:rsidP="00A741F7">
      <w:pPr>
        <w:ind w:firstLine="420"/>
        <w:rPr>
          <w:rFonts w:ascii="宋体" w:hAnsi="宋体" w:cs="Arial"/>
          <w:szCs w:val="21"/>
        </w:rPr>
      </w:pPr>
      <w:r>
        <w:rPr>
          <w:rFonts w:hint="eastAsia"/>
        </w:rPr>
        <w:t>通过</w:t>
      </w:r>
      <w:r w:rsidR="00A741F7" w:rsidRPr="00A741F7">
        <w:rPr>
          <w:rFonts w:ascii="宋体" w:hAnsi="宋体" w:cs="Arial"/>
          <w:szCs w:val="21"/>
        </w:rPr>
        <w:t>Android应用</w:t>
      </w:r>
      <w:r w:rsidR="00A741F7" w:rsidRPr="00A741F7">
        <w:rPr>
          <w:rFonts w:ascii="宋体" w:hAnsi="宋体" w:cs="Arial" w:hint="eastAsia"/>
          <w:szCs w:val="21"/>
        </w:rPr>
        <w:t>程序</w:t>
      </w:r>
      <w:r w:rsidR="00A741F7" w:rsidRPr="00A741F7">
        <w:rPr>
          <w:rFonts w:ascii="宋体" w:hAnsi="宋体" w:cs="Arial"/>
          <w:szCs w:val="21"/>
        </w:rPr>
        <w:t>设计</w:t>
      </w:r>
      <w:r w:rsidR="00A741F7">
        <w:rPr>
          <w:rFonts w:ascii="宋体" w:hAnsi="宋体" w:cs="Arial" w:hint="eastAsia"/>
          <w:szCs w:val="21"/>
        </w:rPr>
        <w:t>这门课，我加深了对Android编程的理解，熟练了Android编程，学习了一些新的控件与API，拓展了Android编程的视野，让以后的Android编程能够更加顺利。</w:t>
      </w:r>
      <w:r w:rsidR="00CD1949">
        <w:rPr>
          <w:rFonts w:ascii="宋体" w:hAnsi="宋体" w:cs="Arial" w:hint="eastAsia"/>
          <w:szCs w:val="21"/>
        </w:rPr>
        <w:t>这门课上课讲的知识点并不深入，只是Android的编程基础，大部分只是需要我们自行学习与练习。通过这门课，很大程度的锻炼了我们的自学能力，这是作为一个程序员最重要的能力之一。</w:t>
      </w:r>
    </w:p>
    <w:p w:rsidR="00CD1949" w:rsidRPr="00A741F7" w:rsidRDefault="00CD1949" w:rsidP="00A741F7">
      <w:pPr>
        <w:ind w:firstLine="420"/>
        <w:rPr>
          <w:rFonts w:ascii="宋体" w:hAnsi="宋体" w:hint="eastAsia"/>
          <w:szCs w:val="21"/>
        </w:rPr>
      </w:pPr>
      <w:r>
        <w:rPr>
          <w:rFonts w:ascii="宋体" w:hAnsi="宋体" w:cs="Arial" w:hint="eastAsia"/>
          <w:szCs w:val="21"/>
        </w:rPr>
        <w:t>通过详细设计这个课程表APP，让我们更加了解了如何做一个成型的APP，让我们学会了做一个成型APP大概需要的详细步骤。通过解决了一个个疑难杂症以及各种各样奇怪的bug，让我们学会了如何写一段更好的代码，如何让程序更加稳定的运行，</w:t>
      </w:r>
      <w:r>
        <w:rPr>
          <w:rFonts w:ascii="宋体" w:hAnsi="宋体" w:cs="Arial" w:hint="eastAsia"/>
          <w:szCs w:val="21"/>
        </w:rPr>
        <w:t>极大的提高了我们的</w:t>
      </w:r>
      <w:r>
        <w:rPr>
          <w:rFonts w:ascii="宋体" w:hAnsi="宋体" w:cs="Arial" w:hint="eastAsia"/>
          <w:szCs w:val="21"/>
        </w:rPr>
        <w:t>编程水平。通过对github的运用，让我们熟悉了一些git的知识，为我们今后的编程提供了提供了很大帮助。并且，</w:t>
      </w:r>
      <w:bookmarkStart w:id="4" w:name="_GoBack"/>
      <w:bookmarkEnd w:id="4"/>
      <w:r>
        <w:rPr>
          <w:rFonts w:ascii="宋体" w:hAnsi="宋体" w:cs="Arial" w:hint="eastAsia"/>
          <w:szCs w:val="21"/>
        </w:rPr>
        <w:t>在最后程序做出来的时候，给予了我们极大的信心与喜悦。</w:t>
      </w:r>
    </w:p>
    <w:sectPr w:rsidR="00CD1949" w:rsidRPr="00A741F7" w:rsidSect="00E875D3">
      <w:pgSz w:w="11906" w:h="16838"/>
      <w:pgMar w:top="779" w:right="1558" w:bottom="312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0D30" w:rsidRDefault="00920D30" w:rsidP="000841D6">
      <w:r>
        <w:separator/>
      </w:r>
    </w:p>
  </w:endnote>
  <w:endnote w:type="continuationSeparator" w:id="0">
    <w:p w:rsidR="00920D30" w:rsidRDefault="00920D30" w:rsidP="00084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40">
    <w:altName w:val="Times New Roman"/>
    <w:panose1 w:val="00000000000000000000"/>
    <w:charset w:val="00"/>
    <w:family w:val="roman"/>
    <w:notTrueType/>
    <w:pitch w:val="default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boto Mono">
    <w:altName w:val="Times New Roman"/>
    <w:charset w:val="00"/>
    <w:family w:val="auto"/>
    <w:pitch w:val="variable"/>
    <w:sig w:usb0="00000001" w:usb1="1000205B" w:usb2="0000002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0D30" w:rsidRDefault="00920D30" w:rsidP="000841D6">
      <w:r>
        <w:separator/>
      </w:r>
    </w:p>
  </w:footnote>
  <w:footnote w:type="continuationSeparator" w:id="0">
    <w:p w:rsidR="00920D30" w:rsidRDefault="00920D30" w:rsidP="000841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D5F5B"/>
    <w:multiLevelType w:val="hybridMultilevel"/>
    <w:tmpl w:val="BF3E4B8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70D1F0A"/>
    <w:multiLevelType w:val="hybridMultilevel"/>
    <w:tmpl w:val="F77E20A6"/>
    <w:lvl w:ilvl="0" w:tplc="E2EAC6A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8E27B92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" w15:restartNumberingAfterBreak="0">
    <w:nsid w:val="0BE21C0F"/>
    <w:multiLevelType w:val="hybridMultilevel"/>
    <w:tmpl w:val="E6DE7DBA"/>
    <w:lvl w:ilvl="0" w:tplc="04090013">
      <w:start w:val="1"/>
      <w:numFmt w:val="chineseCountingThousand"/>
      <w:lvlText w:val="%1、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4" w15:restartNumberingAfterBreak="0">
    <w:nsid w:val="170A1CE2"/>
    <w:multiLevelType w:val="hybridMultilevel"/>
    <w:tmpl w:val="A42469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8FD4934"/>
    <w:multiLevelType w:val="hybridMultilevel"/>
    <w:tmpl w:val="0610E97E"/>
    <w:lvl w:ilvl="0" w:tplc="48624C36">
      <w:start w:val="1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7D644B"/>
    <w:multiLevelType w:val="hybridMultilevel"/>
    <w:tmpl w:val="D0EC7ACC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7" w15:restartNumberingAfterBreak="0">
    <w:nsid w:val="23617165"/>
    <w:multiLevelType w:val="hybridMultilevel"/>
    <w:tmpl w:val="E4D8CBE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8197529"/>
    <w:multiLevelType w:val="hybridMultilevel"/>
    <w:tmpl w:val="BC1E49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B7C0256"/>
    <w:multiLevelType w:val="hybridMultilevel"/>
    <w:tmpl w:val="9F168352"/>
    <w:lvl w:ilvl="0" w:tplc="04090011">
      <w:start w:val="1"/>
      <w:numFmt w:val="decimal"/>
      <w:lvlText w:val="%1)"/>
      <w:lvlJc w:val="left"/>
      <w:pPr>
        <w:ind w:left="1185" w:hanging="420"/>
      </w:p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10" w15:restartNumberingAfterBreak="0">
    <w:nsid w:val="41E4130B"/>
    <w:multiLevelType w:val="hybridMultilevel"/>
    <w:tmpl w:val="6FE2997C"/>
    <w:lvl w:ilvl="0" w:tplc="04090013">
      <w:start w:val="1"/>
      <w:numFmt w:val="chineseCountingThousand"/>
      <w:lvlText w:val="%1、"/>
      <w:lvlJc w:val="left"/>
      <w:pPr>
        <w:ind w:left="64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EF7E01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2" w15:restartNumberingAfterBreak="0">
    <w:nsid w:val="594159C9"/>
    <w:multiLevelType w:val="hybridMultilevel"/>
    <w:tmpl w:val="75326814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863443"/>
    <w:multiLevelType w:val="hybridMultilevel"/>
    <w:tmpl w:val="48CC3B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AFF374D"/>
    <w:multiLevelType w:val="hybridMultilevel"/>
    <w:tmpl w:val="3A845F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4775AF"/>
    <w:multiLevelType w:val="hybridMultilevel"/>
    <w:tmpl w:val="49D4DCC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74956"/>
    <w:multiLevelType w:val="hybridMultilevel"/>
    <w:tmpl w:val="F9DE5110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F666D5"/>
    <w:multiLevelType w:val="hybridMultilevel"/>
    <w:tmpl w:val="1C02DD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BC72F2"/>
    <w:multiLevelType w:val="hybridMultilevel"/>
    <w:tmpl w:val="040A40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2"/>
  </w:num>
  <w:num w:numId="5">
    <w:abstractNumId w:val="9"/>
  </w:num>
  <w:num w:numId="6">
    <w:abstractNumId w:val="15"/>
  </w:num>
  <w:num w:numId="7">
    <w:abstractNumId w:val="11"/>
  </w:num>
  <w:num w:numId="8">
    <w:abstractNumId w:val="1"/>
  </w:num>
  <w:num w:numId="9">
    <w:abstractNumId w:val="7"/>
  </w:num>
  <w:num w:numId="10">
    <w:abstractNumId w:val="12"/>
  </w:num>
  <w:num w:numId="11">
    <w:abstractNumId w:val="16"/>
  </w:num>
  <w:num w:numId="12">
    <w:abstractNumId w:val="0"/>
  </w:num>
  <w:num w:numId="13">
    <w:abstractNumId w:val="17"/>
  </w:num>
  <w:num w:numId="14">
    <w:abstractNumId w:val="4"/>
  </w:num>
  <w:num w:numId="15">
    <w:abstractNumId w:val="18"/>
  </w:num>
  <w:num w:numId="16">
    <w:abstractNumId w:val="13"/>
  </w:num>
  <w:num w:numId="17">
    <w:abstractNumId w:val="8"/>
  </w:num>
  <w:num w:numId="18">
    <w:abstractNumId w:val="1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DEC"/>
    <w:rsid w:val="000530D5"/>
    <w:rsid w:val="00070B31"/>
    <w:rsid w:val="000841D6"/>
    <w:rsid w:val="00090E30"/>
    <w:rsid w:val="000933C5"/>
    <w:rsid w:val="000C6045"/>
    <w:rsid w:val="000D75F7"/>
    <w:rsid w:val="000E0294"/>
    <w:rsid w:val="000F125F"/>
    <w:rsid w:val="000F77E4"/>
    <w:rsid w:val="00124FA9"/>
    <w:rsid w:val="00130F1D"/>
    <w:rsid w:val="00144E78"/>
    <w:rsid w:val="00145C02"/>
    <w:rsid w:val="00147ED2"/>
    <w:rsid w:val="00155B5E"/>
    <w:rsid w:val="001721A8"/>
    <w:rsid w:val="00181EE3"/>
    <w:rsid w:val="001826DE"/>
    <w:rsid w:val="00183904"/>
    <w:rsid w:val="00195943"/>
    <w:rsid w:val="001A30E5"/>
    <w:rsid w:val="001B0DEC"/>
    <w:rsid w:val="001E10A8"/>
    <w:rsid w:val="001E5586"/>
    <w:rsid w:val="001F529D"/>
    <w:rsid w:val="002044BD"/>
    <w:rsid w:val="002123AF"/>
    <w:rsid w:val="00221270"/>
    <w:rsid w:val="00242ADF"/>
    <w:rsid w:val="00252B1E"/>
    <w:rsid w:val="00253BB0"/>
    <w:rsid w:val="002610DA"/>
    <w:rsid w:val="00276AB3"/>
    <w:rsid w:val="00281430"/>
    <w:rsid w:val="00284FE4"/>
    <w:rsid w:val="00286034"/>
    <w:rsid w:val="0029779D"/>
    <w:rsid w:val="002B1085"/>
    <w:rsid w:val="0030348F"/>
    <w:rsid w:val="00305D7B"/>
    <w:rsid w:val="003268E5"/>
    <w:rsid w:val="003304C6"/>
    <w:rsid w:val="00363B5F"/>
    <w:rsid w:val="00366BD8"/>
    <w:rsid w:val="003966D7"/>
    <w:rsid w:val="003E40F9"/>
    <w:rsid w:val="003F3100"/>
    <w:rsid w:val="003F6C10"/>
    <w:rsid w:val="00412D70"/>
    <w:rsid w:val="00414EE2"/>
    <w:rsid w:val="00422C41"/>
    <w:rsid w:val="004341BC"/>
    <w:rsid w:val="00457C44"/>
    <w:rsid w:val="004823D1"/>
    <w:rsid w:val="004846F0"/>
    <w:rsid w:val="00497B19"/>
    <w:rsid w:val="004A26D8"/>
    <w:rsid w:val="004B2F79"/>
    <w:rsid w:val="004C12E6"/>
    <w:rsid w:val="005019FE"/>
    <w:rsid w:val="00505AD9"/>
    <w:rsid w:val="0052511F"/>
    <w:rsid w:val="0057368D"/>
    <w:rsid w:val="005766D0"/>
    <w:rsid w:val="005F4468"/>
    <w:rsid w:val="00624458"/>
    <w:rsid w:val="0063247D"/>
    <w:rsid w:val="00670889"/>
    <w:rsid w:val="00670D07"/>
    <w:rsid w:val="0067739D"/>
    <w:rsid w:val="00680C86"/>
    <w:rsid w:val="00687B36"/>
    <w:rsid w:val="006B38F6"/>
    <w:rsid w:val="006B6A57"/>
    <w:rsid w:val="006C0C87"/>
    <w:rsid w:val="006C4DD3"/>
    <w:rsid w:val="006D6D50"/>
    <w:rsid w:val="00745A77"/>
    <w:rsid w:val="00775384"/>
    <w:rsid w:val="00784A2F"/>
    <w:rsid w:val="00794189"/>
    <w:rsid w:val="007A2F43"/>
    <w:rsid w:val="007C2FEB"/>
    <w:rsid w:val="007C3A65"/>
    <w:rsid w:val="007E17ED"/>
    <w:rsid w:val="00805B14"/>
    <w:rsid w:val="0081408D"/>
    <w:rsid w:val="00853207"/>
    <w:rsid w:val="00856778"/>
    <w:rsid w:val="00893B48"/>
    <w:rsid w:val="008D6A61"/>
    <w:rsid w:val="008E78C7"/>
    <w:rsid w:val="00911480"/>
    <w:rsid w:val="00913B11"/>
    <w:rsid w:val="00920D30"/>
    <w:rsid w:val="00924AB8"/>
    <w:rsid w:val="00964E11"/>
    <w:rsid w:val="00970C12"/>
    <w:rsid w:val="00985847"/>
    <w:rsid w:val="00986487"/>
    <w:rsid w:val="009A46D2"/>
    <w:rsid w:val="009D23FD"/>
    <w:rsid w:val="00A208C6"/>
    <w:rsid w:val="00A33A08"/>
    <w:rsid w:val="00A3411A"/>
    <w:rsid w:val="00A626C7"/>
    <w:rsid w:val="00A62703"/>
    <w:rsid w:val="00A718EE"/>
    <w:rsid w:val="00A71CB7"/>
    <w:rsid w:val="00A741F7"/>
    <w:rsid w:val="00A85686"/>
    <w:rsid w:val="00AA4EB9"/>
    <w:rsid w:val="00AE058B"/>
    <w:rsid w:val="00AE11AB"/>
    <w:rsid w:val="00AF55AB"/>
    <w:rsid w:val="00B026A9"/>
    <w:rsid w:val="00B03DA0"/>
    <w:rsid w:val="00B41111"/>
    <w:rsid w:val="00B54A5C"/>
    <w:rsid w:val="00BB5340"/>
    <w:rsid w:val="00BD37D1"/>
    <w:rsid w:val="00BE117B"/>
    <w:rsid w:val="00BE5086"/>
    <w:rsid w:val="00C445FE"/>
    <w:rsid w:val="00CA67BF"/>
    <w:rsid w:val="00CB58BF"/>
    <w:rsid w:val="00CD1949"/>
    <w:rsid w:val="00CF4FDD"/>
    <w:rsid w:val="00D014B2"/>
    <w:rsid w:val="00D1120A"/>
    <w:rsid w:val="00D22652"/>
    <w:rsid w:val="00D327AB"/>
    <w:rsid w:val="00D450B1"/>
    <w:rsid w:val="00DA2C6F"/>
    <w:rsid w:val="00DA39C8"/>
    <w:rsid w:val="00DD109A"/>
    <w:rsid w:val="00DE51E8"/>
    <w:rsid w:val="00DF11D4"/>
    <w:rsid w:val="00DF3759"/>
    <w:rsid w:val="00E15057"/>
    <w:rsid w:val="00E2474A"/>
    <w:rsid w:val="00E47131"/>
    <w:rsid w:val="00E875D3"/>
    <w:rsid w:val="00EA45AB"/>
    <w:rsid w:val="00EC0879"/>
    <w:rsid w:val="00ED6B6A"/>
    <w:rsid w:val="00EE724E"/>
    <w:rsid w:val="00F10D39"/>
    <w:rsid w:val="00F21998"/>
    <w:rsid w:val="00F346F6"/>
    <w:rsid w:val="00F46E16"/>
    <w:rsid w:val="00F47A69"/>
    <w:rsid w:val="00F51ED5"/>
    <w:rsid w:val="00F6314C"/>
    <w:rsid w:val="00F74F18"/>
    <w:rsid w:val="00F804ED"/>
    <w:rsid w:val="00F952D0"/>
    <w:rsid w:val="00FD4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7DE066"/>
  <w15:chartTrackingRefBased/>
  <w15:docId w15:val="{462A1C8C-6871-4514-A4BA-78CAFCC36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41D6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basedOn w:val="a"/>
    <w:next w:val="a"/>
    <w:link w:val="10"/>
    <w:rsid w:val="00242ADF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outlineLvl w:val="0"/>
    </w:pPr>
    <w:rPr>
      <w:b/>
      <w:bCs/>
      <w:caps/>
      <w:color w:val="FFFFFF"/>
      <w:spacing w:val="15"/>
      <w:shd w:val="clear" w:color="auto" w:fill="4F81BD"/>
    </w:rPr>
  </w:style>
  <w:style w:type="paragraph" w:styleId="2">
    <w:name w:val="heading 2"/>
    <w:basedOn w:val="a"/>
    <w:next w:val="a"/>
    <w:link w:val="20"/>
    <w:uiPriority w:val="9"/>
    <w:unhideWhenUsed/>
    <w:qFormat/>
    <w:rsid w:val="001A30E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A30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A30E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A30E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145C02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242ADF"/>
    <w:rPr>
      <w:rFonts w:ascii="Times New Roman" w:eastAsia="宋体" w:hAnsi="Times New Roman" w:cs="Times New Roman"/>
      <w:b/>
      <w:bCs/>
      <w:caps/>
      <w:color w:val="FFFFFF"/>
      <w:spacing w:val="15"/>
      <w:szCs w:val="20"/>
      <w:shd w:val="clear" w:color="auto" w:fill="4F81BD"/>
    </w:rPr>
  </w:style>
  <w:style w:type="paragraph" w:styleId="a3">
    <w:name w:val="header"/>
    <w:basedOn w:val="a"/>
    <w:link w:val="a4"/>
    <w:uiPriority w:val="99"/>
    <w:unhideWhenUsed/>
    <w:rsid w:val="000841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4">
    <w:name w:val="页眉 字符"/>
    <w:link w:val="a3"/>
    <w:uiPriority w:val="99"/>
    <w:rsid w:val="000841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41D6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link w:val="a5"/>
    <w:uiPriority w:val="99"/>
    <w:rsid w:val="000841D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841D6"/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rsid w:val="000841D6"/>
    <w:rPr>
      <w:rFonts w:ascii="Times New Roman" w:eastAsia="宋体" w:hAnsi="Times New Roman" w:cs="Times New Roman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A30E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10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1A30E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link w:val="4"/>
    <w:uiPriority w:val="9"/>
    <w:rsid w:val="001A30E5"/>
    <w:rPr>
      <w:rFonts w:ascii="Cambria" w:eastAsia="宋体" w:hAnsi="Cambria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rsid w:val="001A30E5"/>
    <w:rPr>
      <w:rFonts w:ascii="Times New Roman" w:eastAsia="宋体" w:hAnsi="Times New Roman" w:cs="Times New Roman"/>
      <w:b/>
      <w:bCs/>
      <w:sz w:val="28"/>
      <w:szCs w:val="28"/>
    </w:rPr>
  </w:style>
  <w:style w:type="paragraph" w:styleId="ab">
    <w:name w:val="List Paragraph"/>
    <w:basedOn w:val="a"/>
    <w:uiPriority w:val="34"/>
    <w:qFormat/>
    <w:rsid w:val="001A30E5"/>
    <w:pPr>
      <w:ind w:firstLineChars="200" w:firstLine="420"/>
    </w:pPr>
  </w:style>
  <w:style w:type="table" w:styleId="ac">
    <w:name w:val="Table Grid"/>
    <w:basedOn w:val="a1"/>
    <w:uiPriority w:val="59"/>
    <w:rsid w:val="000C60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uiPriority w:val="9"/>
    <w:rsid w:val="00145C02"/>
    <w:rPr>
      <w:rFonts w:ascii="Cambria" w:eastAsia="宋体" w:hAnsi="Cambria" w:cs="Times New Roman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C4DD3"/>
    <w:pPr>
      <w:keepNext/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spacing w:val="0"/>
      <w:kern w:val="0"/>
      <w:sz w:val="32"/>
      <w:szCs w:val="32"/>
      <w:shd w:val="clear" w:color="auto" w:fill="auto"/>
    </w:rPr>
  </w:style>
  <w:style w:type="paragraph" w:styleId="31">
    <w:name w:val="toc 3"/>
    <w:basedOn w:val="a"/>
    <w:next w:val="a"/>
    <w:autoRedefine/>
    <w:uiPriority w:val="39"/>
    <w:unhideWhenUsed/>
    <w:rsid w:val="00183904"/>
    <w:pPr>
      <w:tabs>
        <w:tab w:val="left" w:pos="1680"/>
        <w:tab w:val="right" w:leader="dot" w:pos="8538"/>
      </w:tabs>
      <w:ind w:leftChars="400" w:left="840"/>
    </w:pPr>
  </w:style>
  <w:style w:type="character" w:styleId="ad">
    <w:name w:val="Hyperlink"/>
    <w:basedOn w:val="a0"/>
    <w:uiPriority w:val="99"/>
    <w:unhideWhenUsed/>
    <w:rsid w:val="00183904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44E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144E78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75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0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1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16EEE2-2B77-43D0-9EF4-80A5A6059F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7</Pages>
  <Words>752</Words>
  <Characters>4290</Characters>
  <Application>Microsoft Office Word</Application>
  <DocSecurity>0</DocSecurity>
  <Lines>35</Lines>
  <Paragraphs>10</Paragraphs>
  <ScaleCrop>false</ScaleCrop>
  <Company>Toshiba</Company>
  <LinksUpToDate>false</LinksUpToDate>
  <CharactersWithSpaces>5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oyanlei</dc:creator>
  <cp:keywords/>
  <cp:lastModifiedBy>王涵</cp:lastModifiedBy>
  <cp:revision>34</cp:revision>
  <cp:lastPrinted>2016-01-14T01:05:00Z</cp:lastPrinted>
  <dcterms:created xsi:type="dcterms:W3CDTF">2017-05-25T03:24:00Z</dcterms:created>
  <dcterms:modified xsi:type="dcterms:W3CDTF">2017-05-29T15:50:00Z</dcterms:modified>
</cp:coreProperties>
</file>